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wdp" ContentType="image/vnd.ms-phot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317B68" w:rsidRPr="00685041" w:rsidRDefault="00317B68" w:rsidP="0003047D">
      <w:pPr>
        <w:widowControl w:val="0"/>
        <w:jc w:val="center"/>
      </w:pPr>
    </w:p>
    <w:p w:rsidR="0003047D" w:rsidRPr="00685041" w:rsidRDefault="0003047D" w:rsidP="0003047D">
      <w:pPr>
        <w:widowControl w:val="0"/>
        <w:jc w:val="center"/>
      </w:pPr>
    </w:p>
    <w:p w:rsidR="00AC1F30" w:rsidRPr="00685041" w:rsidRDefault="00AC1F30" w:rsidP="0003047D">
      <w:pPr>
        <w:widowControl w:val="0"/>
        <w:jc w:val="center"/>
      </w:pPr>
    </w:p>
    <w:p w:rsidR="00AC1F30" w:rsidRPr="00685041" w:rsidRDefault="00AC1F30" w:rsidP="0003047D">
      <w:pPr>
        <w:widowControl w:val="0"/>
        <w:jc w:val="center"/>
      </w:pPr>
    </w:p>
    <w:p w:rsidR="00AC1F30" w:rsidRDefault="00AC1F30" w:rsidP="0003047D">
      <w:pPr>
        <w:widowControl w:val="0"/>
        <w:jc w:val="center"/>
      </w:pPr>
    </w:p>
    <w:p w:rsidR="00C666FC" w:rsidRDefault="00C666FC" w:rsidP="0003047D">
      <w:pPr>
        <w:widowControl w:val="0"/>
        <w:jc w:val="center"/>
      </w:pPr>
    </w:p>
    <w:p w:rsidR="00C666FC" w:rsidRDefault="00C666FC" w:rsidP="0003047D">
      <w:pPr>
        <w:widowControl w:val="0"/>
        <w:jc w:val="center"/>
      </w:pPr>
    </w:p>
    <w:p w:rsidR="00C666FC" w:rsidRDefault="00C666FC" w:rsidP="0003047D">
      <w:pPr>
        <w:widowControl w:val="0"/>
        <w:jc w:val="center"/>
      </w:pPr>
    </w:p>
    <w:p w:rsidR="00C666FC" w:rsidRDefault="00C666FC" w:rsidP="0003047D">
      <w:pPr>
        <w:widowControl w:val="0"/>
        <w:jc w:val="center"/>
      </w:pPr>
    </w:p>
    <w:p w:rsidR="00C666FC" w:rsidRDefault="00C666FC" w:rsidP="0003047D">
      <w:pPr>
        <w:widowControl w:val="0"/>
        <w:jc w:val="center"/>
      </w:pPr>
    </w:p>
    <w:p w:rsidR="00C666FC" w:rsidRDefault="00C666FC" w:rsidP="0003047D">
      <w:pPr>
        <w:widowControl w:val="0"/>
        <w:jc w:val="center"/>
      </w:pPr>
    </w:p>
    <w:p w:rsidR="00C666FC" w:rsidRPr="00685041" w:rsidRDefault="00C666FC" w:rsidP="0003047D">
      <w:pPr>
        <w:widowControl w:val="0"/>
        <w:jc w:val="center"/>
      </w:pPr>
    </w:p>
    <w:p w:rsidR="0003047D" w:rsidRPr="00C666FC" w:rsidRDefault="00C666FC" w:rsidP="00504222">
      <w:pPr>
        <w:widowControl w:val="0"/>
        <w:jc w:val="center"/>
      </w:pPr>
      <w:r>
        <w:rPr>
          <w:caps/>
          <w:lang w:val="ru-RU"/>
        </w:rPr>
        <w:t>Звіт до проектної роботи</w:t>
      </w:r>
    </w:p>
    <w:p w:rsidR="0003047D" w:rsidRPr="00685041" w:rsidRDefault="007D1251" w:rsidP="0003047D">
      <w:pPr>
        <w:widowControl w:val="0"/>
        <w:jc w:val="center"/>
      </w:pPr>
      <w:r w:rsidRPr="00685041">
        <w:t xml:space="preserve">на тему: </w:t>
      </w:r>
      <w:r w:rsidR="0003047D" w:rsidRPr="00685041">
        <w:t>"</w:t>
      </w:r>
      <w:r w:rsidR="00B00B31" w:rsidRPr="00685041">
        <w:t xml:space="preserve">Розробка системи замовлення </w:t>
      </w:r>
      <w:r w:rsidR="00685041">
        <w:t>для бургерної</w:t>
      </w:r>
      <w:r w:rsidR="0003047D" w:rsidRPr="00685041">
        <w:t>"</w:t>
      </w:r>
    </w:p>
    <w:p w:rsidR="0003047D" w:rsidRPr="00685041" w:rsidRDefault="0003047D" w:rsidP="0003047D">
      <w:pPr>
        <w:widowControl w:val="0"/>
        <w:jc w:val="center"/>
      </w:pPr>
    </w:p>
    <w:p w:rsidR="00AC1F30" w:rsidRPr="00685041" w:rsidRDefault="00AC1F30" w:rsidP="0003047D">
      <w:pPr>
        <w:jc w:val="center"/>
      </w:pPr>
    </w:p>
    <w:p w:rsidR="00AC1F30" w:rsidRPr="00685041" w:rsidRDefault="00AC1F30" w:rsidP="0003047D">
      <w:pPr>
        <w:jc w:val="center"/>
      </w:pPr>
    </w:p>
    <w:p w:rsidR="00AC1F30" w:rsidRPr="00685041" w:rsidRDefault="00AC1F30" w:rsidP="0003047D">
      <w:pPr>
        <w:jc w:val="center"/>
      </w:pPr>
    </w:p>
    <w:p w:rsidR="0077193B" w:rsidRDefault="0077193B" w:rsidP="0077193B">
      <w:pPr>
        <w:jc w:val="center"/>
        <w:sectPr w:rsidR="0077193B" w:rsidSect="009C194D">
          <w:headerReference w:type="default" r:id="rId8"/>
          <w:type w:val="continuous"/>
          <w:pgSz w:w="11906" w:h="16838"/>
          <w:pgMar w:top="1134" w:right="567" w:bottom="1134" w:left="1701" w:header="709" w:footer="709" w:gutter="0"/>
          <w:pgNumType w:start="1"/>
          <w:cols w:space="708"/>
          <w:titlePg/>
          <w:docGrid w:linePitch="381"/>
        </w:sectPr>
      </w:pPr>
      <w:bookmarkStart w:id="0" w:name="_Toc469261842"/>
      <w:bookmarkStart w:id="1" w:name="_Toc469878465"/>
    </w:p>
    <w:p w:rsidR="00421179" w:rsidRPr="00685041" w:rsidRDefault="00421179" w:rsidP="009B3F28">
      <w:pPr>
        <w:pStyle w:val="Heading1"/>
        <w:widowControl w:val="0"/>
        <w:numPr>
          <w:ilvl w:val="0"/>
          <w:numId w:val="0"/>
        </w:numPr>
      </w:pPr>
      <w:bookmarkStart w:id="2" w:name="_Toc469993043"/>
      <w:bookmarkStart w:id="3" w:name="_Toc309149"/>
      <w:bookmarkStart w:id="4" w:name="_Toc309191"/>
      <w:bookmarkStart w:id="5" w:name="_Toc309234"/>
      <w:r w:rsidRPr="00685041">
        <w:lastRenderedPageBreak/>
        <w:t>Реферат</w:t>
      </w:r>
      <w:bookmarkEnd w:id="0"/>
      <w:bookmarkEnd w:id="1"/>
      <w:bookmarkEnd w:id="2"/>
      <w:bookmarkEnd w:id="3"/>
      <w:bookmarkEnd w:id="4"/>
      <w:bookmarkEnd w:id="5"/>
    </w:p>
    <w:p w:rsidR="00421179" w:rsidRPr="00685041" w:rsidRDefault="00421179" w:rsidP="002E1D9B">
      <w:pPr>
        <w:widowControl w:val="0"/>
      </w:pPr>
    </w:p>
    <w:p w:rsidR="0018636D" w:rsidRPr="00685041" w:rsidRDefault="00493381" w:rsidP="00493381">
      <w:pPr>
        <w:widowControl w:val="0"/>
        <w:ind w:firstLine="993"/>
      </w:pPr>
      <w:r w:rsidRPr="00685041">
        <w:t xml:space="preserve">Пояснювальна записка до </w:t>
      </w:r>
      <w:r w:rsidR="005C4850">
        <w:t xml:space="preserve">розрахунково-графічної </w:t>
      </w:r>
      <w:r w:rsidRPr="00685041">
        <w:t xml:space="preserve">роботи містить: </w:t>
      </w:r>
      <w:r w:rsidR="004819A3">
        <w:fldChar w:fldCharType="begin"/>
      </w:r>
      <w:r w:rsidR="004819A3">
        <w:instrText xml:space="preserve"> INFO  NumPages  \* MERGEFORMAT </w:instrText>
      </w:r>
      <w:r w:rsidR="004819A3">
        <w:fldChar w:fldCharType="separate"/>
      </w:r>
      <w:r w:rsidR="0029346A">
        <w:t>45</w:t>
      </w:r>
      <w:r w:rsidR="004819A3">
        <w:fldChar w:fldCharType="end"/>
      </w:r>
      <w:r w:rsidR="005C48A3">
        <w:t> сторінок</w:t>
      </w:r>
      <w:r w:rsidRPr="00685041">
        <w:t>,</w:t>
      </w:r>
      <w:r w:rsidR="00774042" w:rsidRPr="00685041">
        <w:t xml:space="preserve"> </w:t>
      </w:r>
      <w:r w:rsidR="000D163A">
        <w:t>8</w:t>
      </w:r>
      <w:r w:rsidRPr="00685041">
        <w:t xml:space="preserve"> рисунків</w:t>
      </w:r>
      <w:r w:rsidR="0018636D" w:rsidRPr="00685041">
        <w:t xml:space="preserve">, </w:t>
      </w:r>
      <w:r w:rsidR="00040494">
        <w:t>3</w:t>
      </w:r>
      <w:r w:rsidRPr="00685041">
        <w:t xml:space="preserve"> додаток</w:t>
      </w:r>
      <w:r w:rsidR="00040494">
        <w:t>и</w:t>
      </w:r>
      <w:r w:rsidR="0018636D" w:rsidRPr="00685041">
        <w:t>.</w:t>
      </w:r>
    </w:p>
    <w:p w:rsidR="0018636D" w:rsidRPr="00685041" w:rsidRDefault="0018636D" w:rsidP="002E1D9B">
      <w:pPr>
        <w:widowControl w:val="0"/>
      </w:pPr>
    </w:p>
    <w:p w:rsidR="0018636D" w:rsidRPr="00685041" w:rsidRDefault="004B376D" w:rsidP="002E1D9B">
      <w:pPr>
        <w:widowControl w:val="0"/>
        <w:ind w:firstLine="709"/>
      </w:pPr>
      <w:r>
        <w:t xml:space="preserve">Метою даної </w:t>
      </w:r>
      <w:r w:rsidR="005C4850">
        <w:t xml:space="preserve">розрахунково-графічної </w:t>
      </w:r>
      <w:r w:rsidR="00C56CFB" w:rsidRPr="00685041">
        <w:t>роботи</w:t>
      </w:r>
      <w:r w:rsidR="007D4A90" w:rsidRPr="00685041">
        <w:t xml:space="preserve"> </w:t>
      </w:r>
      <w:r w:rsidR="001653C3" w:rsidRPr="00685041">
        <w:t>є</w:t>
      </w:r>
      <w:r w:rsidR="006D177E" w:rsidRPr="00685041">
        <w:t xml:space="preserve"> р</w:t>
      </w:r>
      <w:r w:rsidR="004807AA" w:rsidRPr="00685041">
        <w:t xml:space="preserve">озробка </w:t>
      </w:r>
      <w:r w:rsidR="00C56CFB" w:rsidRPr="00685041">
        <w:t>веб сайту для замовлення бургерів</w:t>
      </w:r>
      <w:r w:rsidR="00782DA8" w:rsidRPr="00685041">
        <w:t>.</w:t>
      </w:r>
    </w:p>
    <w:p w:rsidR="00655814" w:rsidRPr="00685041" w:rsidRDefault="0089326D" w:rsidP="002E1D9B">
      <w:pPr>
        <w:widowControl w:val="0"/>
        <w:ind w:firstLine="709"/>
      </w:pPr>
      <w:r w:rsidRPr="00685041">
        <w:t xml:space="preserve">Об’єктом дослідження є </w:t>
      </w:r>
      <w:r w:rsidR="00D03FF2" w:rsidRPr="00685041">
        <w:t xml:space="preserve">засоби проектування та розробки </w:t>
      </w:r>
      <w:r w:rsidR="00075470">
        <w:t>веб сайт</w:t>
      </w:r>
      <w:r w:rsidR="00D03FF2" w:rsidRPr="00685041">
        <w:t>ів, які реалізують функціонал замовлення товару</w:t>
      </w:r>
      <w:r w:rsidR="00655814" w:rsidRPr="00685041">
        <w:t xml:space="preserve">, а предметом дослідження </w:t>
      </w:r>
      <w:r w:rsidR="00636C6F" w:rsidRPr="00685041">
        <w:t xml:space="preserve">проектування та </w:t>
      </w:r>
      <w:r w:rsidR="00106729" w:rsidRPr="00685041">
        <w:t>розробка</w:t>
      </w:r>
      <w:r w:rsidR="00636C6F" w:rsidRPr="00685041">
        <w:t xml:space="preserve"> веб сайту за концепцією MVC за допомогою фреймворку CodeIgniter</w:t>
      </w:r>
      <w:r w:rsidR="00655814" w:rsidRPr="00685041">
        <w:t xml:space="preserve">. </w:t>
      </w:r>
    </w:p>
    <w:p w:rsidR="0018636D" w:rsidRPr="00685041" w:rsidRDefault="002D223E" w:rsidP="002E1D9B">
      <w:pPr>
        <w:widowControl w:val="0"/>
        <w:ind w:firstLine="709"/>
      </w:pPr>
      <w:r w:rsidRPr="00685041">
        <w:t>Методи дослідження – теоретичний (</w:t>
      </w:r>
      <w:r w:rsidR="006E4FB8" w:rsidRPr="00685041">
        <w:t xml:space="preserve">ознайомлення з </w:t>
      </w:r>
      <w:r w:rsidR="00106729" w:rsidRPr="00685041">
        <w:t>документацією</w:t>
      </w:r>
      <w:r w:rsidR="006E4FB8" w:rsidRPr="00685041">
        <w:t xml:space="preserve"> </w:t>
      </w:r>
      <w:r w:rsidRPr="00685041">
        <w:t>специфікаціями</w:t>
      </w:r>
      <w:r w:rsidR="006E4FB8" w:rsidRPr="00685041">
        <w:t xml:space="preserve"> та предметною </w:t>
      </w:r>
      <w:r w:rsidR="00106729" w:rsidRPr="00685041">
        <w:t>областю</w:t>
      </w:r>
      <w:r w:rsidRPr="00685041">
        <w:t>) та практичний (</w:t>
      </w:r>
      <w:r w:rsidR="00B92FC0" w:rsidRPr="00685041">
        <w:t>проектування сайту та його розробка</w:t>
      </w:r>
      <w:r w:rsidRPr="00685041">
        <w:t>).</w:t>
      </w:r>
    </w:p>
    <w:p w:rsidR="0018636D" w:rsidRPr="00685041" w:rsidRDefault="00E538E1" w:rsidP="002E1D9B">
      <w:pPr>
        <w:widowControl w:val="0"/>
        <w:ind w:firstLine="709"/>
      </w:pPr>
      <w:r w:rsidRPr="00685041">
        <w:t>Результатами роботи є</w:t>
      </w:r>
      <w:r w:rsidR="004807AA" w:rsidRPr="00685041">
        <w:t xml:space="preserve"> </w:t>
      </w:r>
      <w:r w:rsidR="00A87312" w:rsidRPr="00685041">
        <w:t>веб сайт</w:t>
      </w:r>
      <w:r w:rsidR="004B5F8A" w:rsidRPr="00685041">
        <w:t xml:space="preserve"> </w:t>
      </w:r>
      <w:r w:rsidR="006027F7">
        <w:t>замовлення бургерів</w:t>
      </w:r>
      <w:r w:rsidRPr="00685041">
        <w:t xml:space="preserve">. </w:t>
      </w:r>
    </w:p>
    <w:p w:rsidR="0018636D" w:rsidRPr="00685041" w:rsidRDefault="0018636D" w:rsidP="002E1D9B">
      <w:pPr>
        <w:widowControl w:val="0"/>
      </w:pPr>
    </w:p>
    <w:p w:rsidR="00745D8C" w:rsidRPr="00685041" w:rsidRDefault="00745D8C" w:rsidP="002E1D9B">
      <w:pPr>
        <w:widowControl w:val="0"/>
      </w:pPr>
    </w:p>
    <w:p w:rsidR="00D76B65" w:rsidRDefault="00D76B65" w:rsidP="002E1D9B">
      <w:pPr>
        <w:widowControl w:val="0"/>
      </w:pPr>
    </w:p>
    <w:p w:rsidR="005167C3" w:rsidRDefault="005167C3" w:rsidP="002E1D9B">
      <w:pPr>
        <w:widowControl w:val="0"/>
      </w:pPr>
    </w:p>
    <w:p w:rsidR="005167C3" w:rsidRDefault="005167C3" w:rsidP="002E1D9B">
      <w:pPr>
        <w:widowControl w:val="0"/>
      </w:pPr>
    </w:p>
    <w:p w:rsidR="005167C3" w:rsidRPr="00685041" w:rsidRDefault="005167C3" w:rsidP="002E1D9B">
      <w:pPr>
        <w:widowControl w:val="0"/>
      </w:pPr>
    </w:p>
    <w:p w:rsidR="00756BB0" w:rsidRPr="005C4850" w:rsidRDefault="005C4850" w:rsidP="002E1D9B">
      <w:pPr>
        <w:pStyle w:val="BodyTextIndent"/>
        <w:widowControl w:val="0"/>
        <w:ind w:left="0"/>
      </w:pPr>
      <w:r w:rsidRPr="005C4850">
        <w:t>ФРЕЙМВОРКИ, PHP, CODEINGER, MVC, ПАТЕРН, ПРОЕКТУВАННЯ, ВЕБ САЙТ, SEMANTIC</w:t>
      </w:r>
      <w:r w:rsidR="004A3C63">
        <w:t xml:space="preserve"> </w:t>
      </w:r>
      <w:r w:rsidR="004A3C63">
        <w:rPr>
          <w:lang w:val="en-US"/>
        </w:rPr>
        <w:t>UI</w:t>
      </w:r>
      <w:r>
        <w:t>, РОЗРОБКА, АРХІТЕКТУРА, КОНТРОЛЕР, МОДЕЛЬ, УЯВЛЕННЯ</w:t>
      </w:r>
      <w:r w:rsidR="00B07E8D">
        <w:t>, ШАБЛОН</w:t>
      </w:r>
    </w:p>
    <w:p w:rsidR="00756BB0" w:rsidRPr="00685041" w:rsidRDefault="00756BB0" w:rsidP="002E1D9B">
      <w:pPr>
        <w:widowControl w:val="0"/>
        <w:rPr>
          <w:smallCaps/>
        </w:rPr>
      </w:pPr>
    </w:p>
    <w:p w:rsidR="00105AC2" w:rsidRDefault="00105AC2" w:rsidP="00105AC2">
      <w:pPr>
        <w:pStyle w:val="Heading1"/>
        <w:widowControl w:val="0"/>
        <w:numPr>
          <w:ilvl w:val="0"/>
          <w:numId w:val="0"/>
        </w:numPr>
        <w:jc w:val="both"/>
        <w:sectPr w:rsidR="00105AC2" w:rsidSect="0077193B">
          <w:pgSz w:w="11906" w:h="16838"/>
          <w:pgMar w:top="1134" w:right="567" w:bottom="1134" w:left="1701" w:header="709" w:footer="709" w:gutter="0"/>
          <w:pgNumType w:start="1"/>
          <w:cols w:space="708"/>
          <w:titlePg/>
          <w:docGrid w:linePitch="381"/>
        </w:sectPr>
      </w:pPr>
      <w:bookmarkStart w:id="6" w:name="_Toc469261843"/>
      <w:bookmarkStart w:id="7" w:name="_Toc469480281"/>
    </w:p>
    <w:p w:rsidR="00421179" w:rsidRPr="00685041" w:rsidRDefault="00421179" w:rsidP="002E1D9B">
      <w:pPr>
        <w:pStyle w:val="Heading1"/>
        <w:widowControl w:val="0"/>
        <w:numPr>
          <w:ilvl w:val="0"/>
          <w:numId w:val="0"/>
        </w:numPr>
      </w:pPr>
      <w:bookmarkStart w:id="8" w:name="_Toc469878466"/>
      <w:bookmarkStart w:id="9" w:name="_Toc469905995"/>
      <w:bookmarkStart w:id="10" w:name="_Toc469993044"/>
      <w:bookmarkStart w:id="11" w:name="_Toc309150"/>
      <w:bookmarkStart w:id="12" w:name="_Toc309192"/>
      <w:bookmarkStart w:id="13" w:name="_Toc309235"/>
      <w:bookmarkStart w:id="14" w:name="_GoBack"/>
      <w:bookmarkEnd w:id="14"/>
      <w:r w:rsidRPr="00685041">
        <w:lastRenderedPageBreak/>
        <w:t>Зміст</w:t>
      </w:r>
      <w:bookmarkEnd w:id="6"/>
      <w:bookmarkEnd w:id="7"/>
      <w:bookmarkEnd w:id="8"/>
      <w:bookmarkEnd w:id="9"/>
      <w:bookmarkEnd w:id="10"/>
      <w:bookmarkEnd w:id="11"/>
      <w:bookmarkEnd w:id="12"/>
      <w:bookmarkEnd w:id="13"/>
    </w:p>
    <w:p w:rsidR="00421179" w:rsidRPr="00685041" w:rsidRDefault="00421179" w:rsidP="002E1D9B">
      <w:pPr>
        <w:widowControl w:val="0"/>
      </w:pPr>
    </w:p>
    <w:p w:rsidR="001D4723" w:rsidRDefault="008370F5">
      <w:pPr>
        <w:pStyle w:val="TOC1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 w:rsidRPr="00685041">
        <w:fldChar w:fldCharType="begin"/>
      </w:r>
      <w:r w:rsidRPr="00685041">
        <w:instrText xml:space="preserve"> TOC \o "1-3" \h \z \u </w:instrText>
      </w:r>
      <w:r w:rsidRPr="00685041">
        <w:fldChar w:fldCharType="separate"/>
      </w:r>
      <w:hyperlink w:anchor="_Toc309236" w:history="1">
        <w:r w:rsidR="001D4723" w:rsidRPr="00357BFD">
          <w:rPr>
            <w:rStyle w:val="Hyperlink"/>
            <w:noProof/>
          </w:rPr>
          <w:t>Вступ</w:t>
        </w:r>
        <w:r w:rsidR="001D4723">
          <w:rPr>
            <w:noProof/>
            <w:webHidden/>
          </w:rPr>
          <w:tab/>
        </w:r>
        <w:r w:rsidR="001D4723">
          <w:rPr>
            <w:noProof/>
            <w:webHidden/>
          </w:rPr>
          <w:fldChar w:fldCharType="begin"/>
        </w:r>
        <w:r w:rsidR="001D4723">
          <w:rPr>
            <w:noProof/>
            <w:webHidden/>
          </w:rPr>
          <w:instrText xml:space="preserve"> PAGEREF _Toc309236 \h </w:instrText>
        </w:r>
        <w:r w:rsidR="001D4723">
          <w:rPr>
            <w:noProof/>
            <w:webHidden/>
          </w:rPr>
        </w:r>
        <w:r w:rsidR="001D4723">
          <w:rPr>
            <w:noProof/>
            <w:webHidden/>
          </w:rPr>
          <w:fldChar w:fldCharType="separate"/>
        </w:r>
        <w:r w:rsidR="001D4723">
          <w:rPr>
            <w:noProof/>
            <w:webHidden/>
          </w:rPr>
          <w:t>4</w:t>
        </w:r>
        <w:r w:rsidR="001D4723">
          <w:rPr>
            <w:noProof/>
            <w:webHidden/>
          </w:rPr>
          <w:fldChar w:fldCharType="end"/>
        </w:r>
      </w:hyperlink>
    </w:p>
    <w:p w:rsidR="001D4723" w:rsidRDefault="001D4723">
      <w:pPr>
        <w:pStyle w:val="TOC1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09237" w:history="1">
        <w:r w:rsidRPr="00357BFD">
          <w:rPr>
            <w:rStyle w:val="Hyperlink"/>
            <w:noProof/>
          </w:rPr>
          <w:t>1 Обзор засобів розробки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0923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1D4723" w:rsidRDefault="001D4723" w:rsidP="00F818DA">
      <w:pPr>
        <w:pStyle w:val="TOC2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09238" w:history="1">
        <w:r w:rsidRPr="00357BFD">
          <w:rPr>
            <w:rStyle w:val="Hyperlink"/>
            <w:noProof/>
          </w:rPr>
          <w:t>1.1 Вибір мови розробки бекенду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0923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1D4723" w:rsidRDefault="001D4723" w:rsidP="00F818DA">
      <w:pPr>
        <w:pStyle w:val="TOC2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09239" w:history="1">
        <w:r w:rsidRPr="00357BFD">
          <w:rPr>
            <w:rStyle w:val="Hyperlink"/>
            <w:noProof/>
          </w:rPr>
          <w:t xml:space="preserve">1.2 Вибір мов </w:t>
        </w:r>
        <w:r w:rsidRPr="00357BFD">
          <w:rPr>
            <w:rStyle w:val="Hyperlink"/>
            <w:noProof/>
            <w:lang w:val="ru-RU"/>
          </w:rPr>
          <w:t xml:space="preserve">та засобів </w:t>
        </w:r>
        <w:r w:rsidRPr="00357BFD">
          <w:rPr>
            <w:rStyle w:val="Hyperlink"/>
            <w:noProof/>
          </w:rPr>
          <w:t>створення фронтенду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0923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1D4723" w:rsidRDefault="001D4723" w:rsidP="00F818DA">
      <w:pPr>
        <w:pStyle w:val="TOC2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09240" w:history="1">
        <w:r w:rsidRPr="00357BFD">
          <w:rPr>
            <w:rStyle w:val="Hyperlink"/>
            <w:noProof/>
          </w:rPr>
          <w:t>1.3 Фреймворк CodeIgnite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0924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1D4723" w:rsidRDefault="001D4723" w:rsidP="00F818DA">
      <w:pPr>
        <w:pStyle w:val="TOC2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09241" w:history="1">
        <w:r w:rsidRPr="00357BFD">
          <w:rPr>
            <w:rStyle w:val="Hyperlink"/>
            <w:noProof/>
          </w:rPr>
          <w:t>1.4 Інші технології розробки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0924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1D4723" w:rsidRDefault="001D4723">
      <w:pPr>
        <w:pStyle w:val="TOC1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09242" w:history="1">
        <w:r w:rsidRPr="00357BFD">
          <w:rPr>
            <w:rStyle w:val="Hyperlink"/>
            <w:noProof/>
          </w:rPr>
          <w:t>2 Проектування програмної системи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0924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1D4723" w:rsidRDefault="001D4723" w:rsidP="00F818DA">
      <w:pPr>
        <w:pStyle w:val="TOC2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09243" w:history="1">
        <w:r w:rsidRPr="00357BFD">
          <w:rPr>
            <w:rStyle w:val="Hyperlink"/>
            <w:noProof/>
          </w:rPr>
          <w:t>2.1 Проектування архітектури системи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0924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1D4723" w:rsidRDefault="001D4723" w:rsidP="00F818DA">
      <w:pPr>
        <w:pStyle w:val="TOC3"/>
        <w:tabs>
          <w:tab w:val="right" w:leader="dot" w:pos="9628"/>
        </w:tabs>
        <w:ind w:firstLine="426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09244" w:history="1">
        <w:r w:rsidRPr="00357BFD">
          <w:rPr>
            <w:rStyle w:val="Hyperlink"/>
            <w:noProof/>
          </w:rPr>
          <w:t>2.1.1 Проектування архітектури бекенду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0924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1D4723" w:rsidRDefault="001D4723" w:rsidP="00F818DA">
      <w:pPr>
        <w:pStyle w:val="TOC3"/>
        <w:tabs>
          <w:tab w:val="right" w:leader="dot" w:pos="9628"/>
        </w:tabs>
        <w:ind w:firstLine="426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09245" w:history="1">
        <w:r w:rsidRPr="00357BFD">
          <w:rPr>
            <w:rStyle w:val="Hyperlink"/>
            <w:noProof/>
          </w:rPr>
          <w:t>2.1.2 Проектування структури фронтенду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0924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1D4723" w:rsidRDefault="001D4723" w:rsidP="00F818DA">
      <w:pPr>
        <w:pStyle w:val="TOC2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09246" w:history="1">
        <w:r w:rsidRPr="00357BFD">
          <w:rPr>
            <w:rStyle w:val="Hyperlink"/>
            <w:noProof/>
          </w:rPr>
          <w:t>2.2 Проектування загальної структури програми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0924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1D4723" w:rsidRDefault="001D4723" w:rsidP="00F818DA">
      <w:pPr>
        <w:pStyle w:val="TOC2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09247" w:history="1">
        <w:r w:rsidRPr="00357BFD">
          <w:rPr>
            <w:rStyle w:val="Hyperlink"/>
            <w:noProof/>
          </w:rPr>
          <w:t>2.3 Проектування бази даних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0924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1D4723" w:rsidRDefault="001D4723" w:rsidP="00F818DA">
      <w:pPr>
        <w:pStyle w:val="TOC2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09248" w:history="1">
        <w:r w:rsidRPr="00357BFD">
          <w:rPr>
            <w:rStyle w:val="Hyperlink"/>
            <w:noProof/>
          </w:rPr>
          <w:t>2.4 Визначення необхідного функціоналу сайту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0924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:rsidR="001D4723" w:rsidRDefault="001D4723">
      <w:pPr>
        <w:pStyle w:val="TOC1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09249" w:history="1">
        <w:r w:rsidRPr="00357BFD">
          <w:rPr>
            <w:rStyle w:val="Hyperlink"/>
            <w:noProof/>
          </w:rPr>
          <w:t>3 Розробка системи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0924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:rsidR="001D4723" w:rsidRDefault="001D4723" w:rsidP="00F818DA">
      <w:pPr>
        <w:pStyle w:val="TOC2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09250" w:history="1">
        <w:r w:rsidRPr="00357BFD">
          <w:rPr>
            <w:rStyle w:val="Hyperlink"/>
            <w:noProof/>
          </w:rPr>
          <w:t>3.1 Встановлення CodeIgnite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0925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:rsidR="001D4723" w:rsidRDefault="001D4723" w:rsidP="00F818DA">
      <w:pPr>
        <w:pStyle w:val="TOC2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09251" w:history="1">
        <w:r w:rsidRPr="00357BFD">
          <w:rPr>
            <w:rStyle w:val="Hyperlink"/>
            <w:noProof/>
          </w:rPr>
          <w:t>3.2 Реалізація моделей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0925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:rsidR="001D4723" w:rsidRDefault="001D4723" w:rsidP="00F818DA">
      <w:pPr>
        <w:pStyle w:val="TOC2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09252" w:history="1">
        <w:r w:rsidRPr="00357BFD">
          <w:rPr>
            <w:rStyle w:val="Hyperlink"/>
            <w:noProof/>
          </w:rPr>
          <w:t>3.3 Реалізація контролерів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0925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:rsidR="001D4723" w:rsidRDefault="001D4723" w:rsidP="00F818DA">
      <w:pPr>
        <w:pStyle w:val="TOC2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09253" w:history="1">
        <w:r w:rsidRPr="00357BFD">
          <w:rPr>
            <w:rStyle w:val="Hyperlink"/>
            <w:noProof/>
          </w:rPr>
          <w:t>3.4 Реалізація фронтенду адміністраторської панелі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0925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:rsidR="001D4723" w:rsidRDefault="001D4723">
      <w:pPr>
        <w:pStyle w:val="TOC1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09254" w:history="1">
        <w:r w:rsidRPr="00357BFD">
          <w:rPr>
            <w:rStyle w:val="Hyperlink"/>
            <w:noProof/>
          </w:rPr>
          <w:t>Висновки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0925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:rsidR="001D4723" w:rsidRDefault="001D4723">
      <w:pPr>
        <w:pStyle w:val="TOC1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09255" w:history="1">
        <w:r w:rsidRPr="00357BFD">
          <w:rPr>
            <w:rStyle w:val="Hyperlink"/>
            <w:noProof/>
          </w:rPr>
          <w:t>Список використаної літератури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0925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2</w:t>
        </w:r>
        <w:r>
          <w:rPr>
            <w:noProof/>
            <w:webHidden/>
          </w:rPr>
          <w:fldChar w:fldCharType="end"/>
        </w:r>
      </w:hyperlink>
    </w:p>
    <w:p w:rsidR="001D4723" w:rsidRDefault="001D4723">
      <w:pPr>
        <w:pStyle w:val="TOC1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09256" w:history="1">
        <w:r w:rsidRPr="00357BFD">
          <w:rPr>
            <w:rStyle w:val="Hyperlink"/>
            <w:noProof/>
          </w:rPr>
          <w:t xml:space="preserve">Додаток </w:t>
        </w:r>
        <w:r w:rsidRPr="00357BFD">
          <w:rPr>
            <w:rStyle w:val="Hyperlink"/>
            <w:noProof/>
            <w:lang w:val="ru-RU"/>
          </w:rPr>
          <w:t>А</w:t>
        </w:r>
        <w:r w:rsidRPr="00357BFD">
          <w:rPr>
            <w:rStyle w:val="Hyperlink"/>
            <w:noProof/>
          </w:rPr>
          <w:t xml:space="preserve"> Код розгортання бази даних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0925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3</w:t>
        </w:r>
        <w:r>
          <w:rPr>
            <w:noProof/>
            <w:webHidden/>
          </w:rPr>
          <w:fldChar w:fldCharType="end"/>
        </w:r>
      </w:hyperlink>
    </w:p>
    <w:p w:rsidR="001D4723" w:rsidRDefault="001D4723">
      <w:pPr>
        <w:pStyle w:val="TOC1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09257" w:history="1">
        <w:r w:rsidRPr="00357BFD">
          <w:rPr>
            <w:rStyle w:val="Hyperlink"/>
            <w:noProof/>
          </w:rPr>
          <w:t xml:space="preserve">Додаток </w:t>
        </w:r>
        <w:r w:rsidRPr="00357BFD">
          <w:rPr>
            <w:rStyle w:val="Hyperlink"/>
            <w:noProof/>
            <w:lang w:val="ru-RU"/>
          </w:rPr>
          <w:t>Б</w:t>
        </w:r>
        <w:r w:rsidRPr="00357BFD">
          <w:rPr>
            <w:rStyle w:val="Hyperlink"/>
            <w:noProof/>
          </w:rPr>
          <w:t xml:space="preserve"> Ви</w:t>
        </w:r>
        <w:r w:rsidRPr="00357BFD">
          <w:rPr>
            <w:rStyle w:val="Hyperlink"/>
            <w:noProof/>
          </w:rPr>
          <w:t>х</w:t>
        </w:r>
        <w:r w:rsidRPr="00357BFD">
          <w:rPr>
            <w:rStyle w:val="Hyperlink"/>
            <w:noProof/>
          </w:rPr>
          <w:t>ідний код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0925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5</w:t>
        </w:r>
        <w:r>
          <w:rPr>
            <w:noProof/>
            <w:webHidden/>
          </w:rPr>
          <w:fldChar w:fldCharType="end"/>
        </w:r>
      </w:hyperlink>
    </w:p>
    <w:p w:rsidR="001D4723" w:rsidRDefault="001D4723" w:rsidP="00F818DA">
      <w:pPr>
        <w:pStyle w:val="TOC2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09258" w:history="1">
        <w:r w:rsidRPr="00357BFD">
          <w:rPr>
            <w:rStyle w:val="Hyperlink"/>
            <w:noProof/>
          </w:rPr>
          <w:t xml:space="preserve">Б.1 Вихідний код контролеру </w:t>
        </w:r>
        <w:r w:rsidRPr="00357BFD">
          <w:rPr>
            <w:rStyle w:val="Hyperlink"/>
            <w:noProof/>
            <w:lang w:val="en-US"/>
          </w:rPr>
          <w:t>Admin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0925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5</w:t>
        </w:r>
        <w:r>
          <w:rPr>
            <w:noProof/>
            <w:webHidden/>
          </w:rPr>
          <w:fldChar w:fldCharType="end"/>
        </w:r>
      </w:hyperlink>
    </w:p>
    <w:p w:rsidR="001D4723" w:rsidRDefault="001D4723" w:rsidP="00F818DA">
      <w:pPr>
        <w:pStyle w:val="TOC2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09259" w:history="1">
        <w:r w:rsidRPr="00357BFD">
          <w:rPr>
            <w:rStyle w:val="Hyperlink"/>
            <w:noProof/>
          </w:rPr>
          <w:t xml:space="preserve">Б.2 Вихідний код контролеру </w:t>
        </w:r>
        <w:r w:rsidRPr="00357BFD">
          <w:rPr>
            <w:rStyle w:val="Hyperlink"/>
            <w:noProof/>
            <w:lang w:val="en-US"/>
          </w:rPr>
          <w:t>Welcom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0925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9</w:t>
        </w:r>
        <w:r>
          <w:rPr>
            <w:noProof/>
            <w:webHidden/>
          </w:rPr>
          <w:fldChar w:fldCharType="end"/>
        </w:r>
      </w:hyperlink>
    </w:p>
    <w:p w:rsidR="001D4723" w:rsidRDefault="001D4723">
      <w:pPr>
        <w:pStyle w:val="TOC1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09260" w:history="1">
        <w:r w:rsidRPr="00357BFD">
          <w:rPr>
            <w:rStyle w:val="Hyperlink"/>
            <w:noProof/>
          </w:rPr>
          <w:t>Додаток В Код шаблонів сторінок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0926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2</w:t>
        </w:r>
        <w:r>
          <w:rPr>
            <w:noProof/>
            <w:webHidden/>
          </w:rPr>
          <w:fldChar w:fldCharType="end"/>
        </w:r>
      </w:hyperlink>
    </w:p>
    <w:p w:rsidR="001D4723" w:rsidRDefault="001D4723" w:rsidP="00F818DA">
      <w:pPr>
        <w:pStyle w:val="TOC2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09261" w:history="1">
        <w:r w:rsidRPr="00357BFD">
          <w:rPr>
            <w:rStyle w:val="Hyperlink"/>
            <w:noProof/>
          </w:rPr>
          <w:t xml:space="preserve">В.1 Вихідний код шаблону </w:t>
        </w:r>
        <w:r w:rsidRPr="00357BFD">
          <w:rPr>
            <w:rStyle w:val="Hyperlink"/>
            <w:noProof/>
            <w:lang w:val="ru-RU"/>
          </w:rPr>
          <w:t>activeorder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0926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2</w:t>
        </w:r>
        <w:r>
          <w:rPr>
            <w:noProof/>
            <w:webHidden/>
          </w:rPr>
          <w:fldChar w:fldCharType="end"/>
        </w:r>
      </w:hyperlink>
    </w:p>
    <w:p w:rsidR="001D4723" w:rsidRDefault="001D4723" w:rsidP="00F818DA">
      <w:pPr>
        <w:pStyle w:val="TOC2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09262" w:history="1">
        <w:r w:rsidRPr="00357BFD">
          <w:rPr>
            <w:rStyle w:val="Hyperlink"/>
            <w:noProof/>
          </w:rPr>
          <w:t xml:space="preserve">В.2 Вихідний код шаблону </w:t>
        </w:r>
        <w:r w:rsidRPr="00357BFD">
          <w:rPr>
            <w:rStyle w:val="Hyperlink"/>
            <w:noProof/>
            <w:lang w:val="en-US"/>
          </w:rPr>
          <w:t>close</w:t>
        </w:r>
        <w:r w:rsidRPr="00357BFD">
          <w:rPr>
            <w:rStyle w:val="Hyperlink"/>
            <w:noProof/>
            <w:lang w:val="ru-RU"/>
          </w:rPr>
          <w:t>order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0926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3</w:t>
        </w:r>
        <w:r>
          <w:rPr>
            <w:noProof/>
            <w:webHidden/>
          </w:rPr>
          <w:fldChar w:fldCharType="end"/>
        </w:r>
      </w:hyperlink>
    </w:p>
    <w:p w:rsidR="001D4723" w:rsidRDefault="001D4723" w:rsidP="00F818DA">
      <w:pPr>
        <w:pStyle w:val="TOC2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09263" w:history="1">
        <w:r w:rsidRPr="00357BFD">
          <w:rPr>
            <w:rStyle w:val="Hyperlink"/>
            <w:noProof/>
          </w:rPr>
          <w:t>В.</w:t>
        </w:r>
        <w:r w:rsidRPr="00357BFD">
          <w:rPr>
            <w:rStyle w:val="Hyperlink"/>
            <w:noProof/>
            <w:lang w:val="en-US"/>
          </w:rPr>
          <w:t>3</w:t>
        </w:r>
        <w:r w:rsidRPr="00357BFD">
          <w:rPr>
            <w:rStyle w:val="Hyperlink"/>
            <w:noProof/>
          </w:rPr>
          <w:t xml:space="preserve"> Вихідний код шаблону </w:t>
        </w:r>
        <w:r w:rsidRPr="00357BFD">
          <w:rPr>
            <w:rStyle w:val="Hyperlink"/>
            <w:noProof/>
            <w:lang w:val="en-US"/>
          </w:rPr>
          <w:t>createproduc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0926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3</w:t>
        </w:r>
        <w:r>
          <w:rPr>
            <w:noProof/>
            <w:webHidden/>
          </w:rPr>
          <w:fldChar w:fldCharType="end"/>
        </w:r>
      </w:hyperlink>
    </w:p>
    <w:p w:rsidR="001D4723" w:rsidRDefault="001D4723" w:rsidP="00F818DA">
      <w:pPr>
        <w:pStyle w:val="TOC2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09264" w:history="1">
        <w:r w:rsidRPr="00357BFD">
          <w:rPr>
            <w:rStyle w:val="Hyperlink"/>
            <w:noProof/>
          </w:rPr>
          <w:t xml:space="preserve">В.4 Вихідний код шаблону </w:t>
        </w:r>
        <w:r w:rsidRPr="00357BFD">
          <w:rPr>
            <w:rStyle w:val="Hyperlink"/>
            <w:noProof/>
            <w:lang w:val="en-US"/>
          </w:rPr>
          <w:t>createslide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0926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4</w:t>
        </w:r>
        <w:r>
          <w:rPr>
            <w:noProof/>
            <w:webHidden/>
          </w:rPr>
          <w:fldChar w:fldCharType="end"/>
        </w:r>
      </w:hyperlink>
    </w:p>
    <w:p w:rsidR="001D4723" w:rsidRDefault="001D4723" w:rsidP="00F818DA">
      <w:pPr>
        <w:pStyle w:val="TOC2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09265" w:history="1">
        <w:r w:rsidRPr="00357BFD">
          <w:rPr>
            <w:rStyle w:val="Hyperlink"/>
            <w:noProof/>
          </w:rPr>
          <w:t xml:space="preserve">В.5 Вихідний код шаблону </w:t>
        </w:r>
        <w:r w:rsidRPr="00357BFD">
          <w:rPr>
            <w:rStyle w:val="Hyperlink"/>
            <w:noProof/>
            <w:lang w:val="en-US"/>
          </w:rPr>
          <w:t>editproduc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0926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4</w:t>
        </w:r>
        <w:r>
          <w:rPr>
            <w:noProof/>
            <w:webHidden/>
          </w:rPr>
          <w:fldChar w:fldCharType="end"/>
        </w:r>
      </w:hyperlink>
    </w:p>
    <w:p w:rsidR="001D4723" w:rsidRDefault="001D4723" w:rsidP="00F818DA">
      <w:pPr>
        <w:pStyle w:val="TOC2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09266" w:history="1">
        <w:r w:rsidRPr="00357BFD">
          <w:rPr>
            <w:rStyle w:val="Hyperlink"/>
            <w:noProof/>
          </w:rPr>
          <w:t xml:space="preserve">В.6 Вихідний код шаблону </w:t>
        </w:r>
        <w:r w:rsidRPr="00357BFD">
          <w:rPr>
            <w:rStyle w:val="Hyperlink"/>
            <w:noProof/>
            <w:lang w:val="en-US"/>
          </w:rPr>
          <w:t>editslide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0926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5</w:t>
        </w:r>
        <w:r>
          <w:rPr>
            <w:noProof/>
            <w:webHidden/>
          </w:rPr>
          <w:fldChar w:fldCharType="end"/>
        </w:r>
      </w:hyperlink>
    </w:p>
    <w:p w:rsidR="001D4723" w:rsidRDefault="001D4723" w:rsidP="00F818DA">
      <w:pPr>
        <w:pStyle w:val="TOC2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09267" w:history="1">
        <w:r w:rsidRPr="00357BFD">
          <w:rPr>
            <w:rStyle w:val="Hyperlink"/>
            <w:noProof/>
          </w:rPr>
          <w:t xml:space="preserve">В.7 Вихідний код шаблону </w:t>
        </w:r>
        <w:r w:rsidRPr="00357BFD">
          <w:rPr>
            <w:rStyle w:val="Hyperlink"/>
            <w:noProof/>
            <w:lang w:val="en-US"/>
          </w:rPr>
          <w:t>foote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0926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5</w:t>
        </w:r>
        <w:r>
          <w:rPr>
            <w:noProof/>
            <w:webHidden/>
          </w:rPr>
          <w:fldChar w:fldCharType="end"/>
        </w:r>
      </w:hyperlink>
    </w:p>
    <w:p w:rsidR="001D4723" w:rsidRDefault="001D4723" w:rsidP="00F818DA">
      <w:pPr>
        <w:pStyle w:val="TOC2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09268" w:history="1">
        <w:r w:rsidRPr="00357BFD">
          <w:rPr>
            <w:rStyle w:val="Hyperlink"/>
            <w:noProof/>
          </w:rPr>
          <w:t xml:space="preserve">В.8 Вихідний код шаблону </w:t>
        </w:r>
        <w:r w:rsidRPr="00357BFD">
          <w:rPr>
            <w:rStyle w:val="Hyperlink"/>
            <w:noProof/>
            <w:lang w:val="en-US"/>
          </w:rPr>
          <w:t>heade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0926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6</w:t>
        </w:r>
        <w:r>
          <w:rPr>
            <w:noProof/>
            <w:webHidden/>
          </w:rPr>
          <w:fldChar w:fldCharType="end"/>
        </w:r>
      </w:hyperlink>
    </w:p>
    <w:p w:rsidR="001D4723" w:rsidRDefault="001D4723" w:rsidP="00F818DA">
      <w:pPr>
        <w:pStyle w:val="TOC2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09269" w:history="1">
        <w:r w:rsidRPr="00357BFD">
          <w:rPr>
            <w:rStyle w:val="Hyperlink"/>
            <w:noProof/>
          </w:rPr>
          <w:t xml:space="preserve">В.9 Вихідний код шаблону </w:t>
        </w:r>
        <w:r w:rsidRPr="00357BFD">
          <w:rPr>
            <w:rStyle w:val="Hyperlink"/>
            <w:noProof/>
            <w:lang w:val="en-US"/>
          </w:rPr>
          <w:t>index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0926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6</w:t>
        </w:r>
        <w:r>
          <w:rPr>
            <w:noProof/>
            <w:webHidden/>
          </w:rPr>
          <w:fldChar w:fldCharType="end"/>
        </w:r>
      </w:hyperlink>
    </w:p>
    <w:p w:rsidR="001D4723" w:rsidRDefault="001D4723" w:rsidP="00F818DA">
      <w:pPr>
        <w:pStyle w:val="TOC2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09270" w:history="1">
        <w:r w:rsidRPr="00357BFD">
          <w:rPr>
            <w:rStyle w:val="Hyperlink"/>
            <w:noProof/>
          </w:rPr>
          <w:t xml:space="preserve">В.10 Вихідний код шаблону </w:t>
        </w:r>
        <w:r w:rsidRPr="00357BFD">
          <w:rPr>
            <w:rStyle w:val="Hyperlink"/>
            <w:noProof/>
            <w:lang w:val="en-US"/>
          </w:rPr>
          <w:t>logi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0927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6</w:t>
        </w:r>
        <w:r>
          <w:rPr>
            <w:noProof/>
            <w:webHidden/>
          </w:rPr>
          <w:fldChar w:fldCharType="end"/>
        </w:r>
      </w:hyperlink>
    </w:p>
    <w:p w:rsidR="001D4723" w:rsidRDefault="001D4723" w:rsidP="00F818DA">
      <w:pPr>
        <w:pStyle w:val="TOC2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09271" w:history="1">
        <w:r w:rsidRPr="00357BFD">
          <w:rPr>
            <w:rStyle w:val="Hyperlink"/>
            <w:noProof/>
          </w:rPr>
          <w:t xml:space="preserve">В.11 Вихідний код шаблону </w:t>
        </w:r>
        <w:r w:rsidRPr="00357BFD">
          <w:rPr>
            <w:rStyle w:val="Hyperlink"/>
            <w:noProof/>
            <w:lang w:val="en-US"/>
          </w:rPr>
          <w:t>loginedi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0927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7</w:t>
        </w:r>
        <w:r>
          <w:rPr>
            <w:noProof/>
            <w:webHidden/>
          </w:rPr>
          <w:fldChar w:fldCharType="end"/>
        </w:r>
      </w:hyperlink>
    </w:p>
    <w:p w:rsidR="001D4723" w:rsidRDefault="001D4723" w:rsidP="00F818DA">
      <w:pPr>
        <w:pStyle w:val="TOC2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09272" w:history="1">
        <w:r w:rsidRPr="00357BFD">
          <w:rPr>
            <w:rStyle w:val="Hyperlink"/>
            <w:noProof/>
          </w:rPr>
          <w:t xml:space="preserve">В.12 Вихідний код шаблону </w:t>
        </w:r>
        <w:r w:rsidRPr="00357BFD">
          <w:rPr>
            <w:rStyle w:val="Hyperlink"/>
            <w:noProof/>
            <w:lang w:val="en-US"/>
          </w:rPr>
          <w:t>orderinf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0927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7</w:t>
        </w:r>
        <w:r>
          <w:rPr>
            <w:noProof/>
            <w:webHidden/>
          </w:rPr>
          <w:fldChar w:fldCharType="end"/>
        </w:r>
      </w:hyperlink>
    </w:p>
    <w:p w:rsidR="001D4723" w:rsidRDefault="001D4723" w:rsidP="00F818DA">
      <w:pPr>
        <w:pStyle w:val="TOC2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09273" w:history="1">
        <w:r w:rsidRPr="00357BFD">
          <w:rPr>
            <w:rStyle w:val="Hyperlink"/>
            <w:noProof/>
          </w:rPr>
          <w:t xml:space="preserve">В.13 Вихідний код шаблону </w:t>
        </w:r>
        <w:r w:rsidRPr="00357BFD">
          <w:rPr>
            <w:rStyle w:val="Hyperlink"/>
            <w:noProof/>
            <w:lang w:val="en-US"/>
          </w:rPr>
          <w:t>product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0927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8</w:t>
        </w:r>
        <w:r>
          <w:rPr>
            <w:noProof/>
            <w:webHidden/>
          </w:rPr>
          <w:fldChar w:fldCharType="end"/>
        </w:r>
      </w:hyperlink>
    </w:p>
    <w:p w:rsidR="001D4723" w:rsidRDefault="001D4723" w:rsidP="00F818DA">
      <w:pPr>
        <w:pStyle w:val="TOC2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09274" w:history="1">
        <w:r w:rsidRPr="00357BFD">
          <w:rPr>
            <w:rStyle w:val="Hyperlink"/>
            <w:noProof/>
          </w:rPr>
          <w:t xml:space="preserve">Г.14 Вихідний код шаблону </w:t>
        </w:r>
        <w:r w:rsidRPr="00357BFD">
          <w:rPr>
            <w:rStyle w:val="Hyperlink"/>
            <w:noProof/>
            <w:lang w:val="en-US"/>
          </w:rPr>
          <w:t>slider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0927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9</w:t>
        </w:r>
        <w:r>
          <w:rPr>
            <w:noProof/>
            <w:webHidden/>
          </w:rPr>
          <w:fldChar w:fldCharType="end"/>
        </w:r>
      </w:hyperlink>
    </w:p>
    <w:p w:rsidR="001D4723" w:rsidRDefault="001D4723">
      <w:pPr>
        <w:pStyle w:val="TOC1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09275" w:history="1">
        <w:r w:rsidRPr="00357BFD">
          <w:rPr>
            <w:rStyle w:val="Hyperlink"/>
            <w:noProof/>
          </w:rPr>
          <w:t>Додаток Г Екрані форми розробленої адміністраторської панелі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0927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0</w:t>
        </w:r>
        <w:r>
          <w:rPr>
            <w:noProof/>
            <w:webHidden/>
          </w:rPr>
          <w:fldChar w:fldCharType="end"/>
        </w:r>
      </w:hyperlink>
    </w:p>
    <w:p w:rsidR="00BD63A1" w:rsidRPr="00685041" w:rsidRDefault="008370F5" w:rsidP="002E1D9B">
      <w:pPr>
        <w:widowControl w:val="0"/>
      </w:pPr>
      <w:r w:rsidRPr="00685041">
        <w:fldChar w:fldCharType="end"/>
      </w:r>
    </w:p>
    <w:p w:rsidR="00C11949" w:rsidRPr="00685041" w:rsidRDefault="00C11949" w:rsidP="002E1D9B">
      <w:pPr>
        <w:widowControl w:val="0"/>
      </w:pPr>
      <w:r w:rsidRPr="00685041">
        <w:br w:type="page"/>
      </w:r>
    </w:p>
    <w:p w:rsidR="00C11949" w:rsidRPr="00685041" w:rsidRDefault="00C11949" w:rsidP="002E1D9B">
      <w:pPr>
        <w:pStyle w:val="Heading1"/>
        <w:widowControl w:val="0"/>
        <w:numPr>
          <w:ilvl w:val="0"/>
          <w:numId w:val="0"/>
        </w:numPr>
      </w:pPr>
      <w:bookmarkStart w:id="15" w:name="_Toc469261844"/>
      <w:bookmarkStart w:id="16" w:name="_Toc469480282"/>
      <w:bookmarkStart w:id="17" w:name="_Toc309236"/>
      <w:r w:rsidRPr="00685041">
        <w:lastRenderedPageBreak/>
        <w:t>Вступ</w:t>
      </w:r>
      <w:bookmarkEnd w:id="15"/>
      <w:bookmarkEnd w:id="16"/>
      <w:bookmarkEnd w:id="17"/>
    </w:p>
    <w:p w:rsidR="001653C3" w:rsidRPr="00685041" w:rsidRDefault="001653C3" w:rsidP="004C6293">
      <w:pPr>
        <w:widowControl w:val="0"/>
        <w:ind w:firstLine="709"/>
      </w:pPr>
    </w:p>
    <w:p w:rsidR="000A4454" w:rsidRPr="00685041" w:rsidRDefault="000A4454" w:rsidP="000A4454">
      <w:pPr>
        <w:widowControl w:val="0"/>
        <w:ind w:firstLine="708"/>
      </w:pPr>
      <w:r w:rsidRPr="00685041">
        <w:t xml:space="preserve">З моменту появи першої сторінки в інтернеті </w:t>
      </w:r>
      <w:r w:rsidR="00F66276">
        <w:t>ве</w:t>
      </w:r>
      <w:r w:rsidRPr="00685041">
        <w:t xml:space="preserve">б сайти еволюціонували з статичних сторінок до багатофункціональних </w:t>
      </w:r>
      <w:r w:rsidR="000A20AF" w:rsidRPr="00685041">
        <w:t>навантажених</w:t>
      </w:r>
      <w:r w:rsidRPr="00685041">
        <w:t xml:space="preserve"> порталів. Сьогодні в інтернеті можливо </w:t>
      </w:r>
      <w:r w:rsidR="000A20AF" w:rsidRPr="00685041">
        <w:t>знайти</w:t>
      </w:r>
      <w:r w:rsidRPr="00685041">
        <w:t xml:space="preserve"> тисячі веб </w:t>
      </w:r>
      <w:r w:rsidR="000A20AF" w:rsidRPr="00685041">
        <w:t>сайтів</w:t>
      </w:r>
      <w:r w:rsidRPr="00685041">
        <w:t>, які пропонують користувачу динамічний функціонал.</w:t>
      </w:r>
    </w:p>
    <w:p w:rsidR="000A4454" w:rsidRPr="00685041" w:rsidRDefault="001A35C7" w:rsidP="000A4454">
      <w:pPr>
        <w:widowControl w:val="0"/>
        <w:ind w:firstLine="708"/>
      </w:pPr>
      <w:r w:rsidRPr="00685041">
        <w:t>Нещодавно</w:t>
      </w:r>
      <w:r w:rsidR="000A4454" w:rsidRPr="00685041">
        <w:t xml:space="preserve"> веб сайт </w:t>
      </w:r>
      <w:r w:rsidRPr="00685041">
        <w:t>був</w:t>
      </w:r>
      <w:r w:rsidR="000A4454" w:rsidRPr="00685041">
        <w:t xml:space="preserve"> не</w:t>
      </w:r>
      <w:r w:rsidR="000A20AF" w:rsidRPr="00685041">
        <w:t>від’ємним</w:t>
      </w:r>
      <w:r w:rsidR="000A4454" w:rsidRPr="00685041">
        <w:t xml:space="preserve"> атрибутом </w:t>
      </w:r>
      <w:r w:rsidR="000A20AF" w:rsidRPr="00685041">
        <w:t>будь</w:t>
      </w:r>
      <w:r w:rsidR="009E02F7">
        <w:sym w:font="Symbol" w:char="F02D"/>
      </w:r>
      <w:r w:rsidR="000A20AF" w:rsidRPr="00685041">
        <w:t>якого</w:t>
      </w:r>
      <w:r w:rsidRPr="00685041">
        <w:t xml:space="preserve"> крупного</w:t>
      </w:r>
      <w:r w:rsidR="000A4454" w:rsidRPr="00685041">
        <w:t xml:space="preserve"> відомого бренду та магазину. </w:t>
      </w:r>
      <w:r w:rsidRPr="00685041">
        <w:t>Але часи змінились</w:t>
      </w:r>
      <w:r w:rsidR="009E02F7">
        <w:t>.</w:t>
      </w:r>
      <w:r w:rsidRPr="00685041">
        <w:t xml:space="preserve"> </w:t>
      </w:r>
      <w:r w:rsidR="009E02F7" w:rsidRPr="00685041">
        <w:t xml:space="preserve">Тепер </w:t>
      </w:r>
      <w:r w:rsidRPr="00685041">
        <w:t xml:space="preserve">і </w:t>
      </w:r>
      <w:r w:rsidR="000A20AF" w:rsidRPr="00685041">
        <w:t>маленькі</w:t>
      </w:r>
      <w:r w:rsidRPr="00685041">
        <w:t xml:space="preserve"> фірми та заклади мають повноцінні представництва в мережі інтернет. Так представництва торгових точок дозволяють тим чи іншим способом зробити придбання товару. Щоб </w:t>
      </w:r>
      <w:r w:rsidR="006B66E8" w:rsidRPr="00685041">
        <w:t xml:space="preserve">забрати його </w:t>
      </w:r>
      <w:r w:rsidRPr="00685041">
        <w:t xml:space="preserve">потім </w:t>
      </w:r>
      <w:r w:rsidR="006B66E8" w:rsidRPr="00685041">
        <w:t xml:space="preserve">або </w:t>
      </w:r>
      <w:r w:rsidRPr="00685041">
        <w:t xml:space="preserve">отримати </w:t>
      </w:r>
      <w:r w:rsidR="00FF079C" w:rsidRPr="00685041">
        <w:t>його з доставкою</w:t>
      </w:r>
      <w:r w:rsidRPr="00685041">
        <w:t>.</w:t>
      </w:r>
      <w:r w:rsidR="006B66E8" w:rsidRPr="00685041">
        <w:t xml:space="preserve"> </w:t>
      </w:r>
      <w:r w:rsidR="00D23A98" w:rsidRPr="00685041">
        <w:t xml:space="preserve">Такі системи </w:t>
      </w:r>
      <w:r w:rsidR="00B725E9" w:rsidRPr="00685041">
        <w:t xml:space="preserve">називають електроні магазини чи системи замовлень. </w:t>
      </w:r>
    </w:p>
    <w:p w:rsidR="007B6A24" w:rsidRPr="00685041" w:rsidRDefault="00026E2B" w:rsidP="000A4454">
      <w:pPr>
        <w:widowControl w:val="0"/>
        <w:ind w:firstLine="708"/>
      </w:pPr>
      <w:r w:rsidRPr="00685041">
        <w:t>Хто б міг подумати десять років тому назад, що для того</w:t>
      </w:r>
      <w:r w:rsidR="006259CD">
        <w:t>,</w:t>
      </w:r>
      <w:r w:rsidRPr="00685041">
        <w:t xml:space="preserve"> щоб замовити чи придбати якийсь товар не буде необхідності йти до магазину або шукати телефон магазина у довідниках, а необхідно буде вбити запит у пошукову мережу, знайти сайт, обрати товар та придбати його. </w:t>
      </w:r>
    </w:p>
    <w:p w:rsidR="00B81C40" w:rsidRPr="00685041" w:rsidRDefault="00B81C40" w:rsidP="000A4454">
      <w:pPr>
        <w:widowControl w:val="0"/>
        <w:ind w:firstLine="708"/>
      </w:pPr>
      <w:r w:rsidRPr="00685041">
        <w:t xml:space="preserve">Між системами замовлення і </w:t>
      </w:r>
      <w:r w:rsidR="000A20AF" w:rsidRPr="00685041">
        <w:t>інтернет</w:t>
      </w:r>
      <w:r w:rsidRPr="00685041">
        <w:t xml:space="preserve"> магазинами є суттєва різниця. </w:t>
      </w:r>
      <w:r w:rsidR="0064746A" w:rsidRPr="00685041">
        <w:t xml:space="preserve">Цю різницю можна </w:t>
      </w:r>
      <w:r w:rsidR="000A20AF" w:rsidRPr="00685041">
        <w:t>побачити</w:t>
      </w:r>
      <w:r w:rsidR="0064746A" w:rsidRPr="00685041">
        <w:t xml:space="preserve"> </w:t>
      </w:r>
      <w:r w:rsidR="00BC0EE3" w:rsidRPr="00685041">
        <w:t xml:space="preserve">на прикладі з реальним світом, так відповідником </w:t>
      </w:r>
      <w:r w:rsidR="000A20AF" w:rsidRPr="00685041">
        <w:t>інтернет</w:t>
      </w:r>
      <w:r w:rsidR="00BC0EE3" w:rsidRPr="00685041">
        <w:t xml:space="preserve"> магазинам слугують реальні магазини, а системам замовлення </w:t>
      </w:r>
      <w:r w:rsidR="006259CD">
        <w:sym w:font="Symbol" w:char="F02D"/>
      </w:r>
      <w:r w:rsidR="006259CD">
        <w:t xml:space="preserve"> </w:t>
      </w:r>
      <w:r w:rsidR="000A20AF" w:rsidRPr="00685041">
        <w:t>гарячі</w:t>
      </w:r>
      <w:r w:rsidR="00BC0EE3" w:rsidRPr="00685041">
        <w:t xml:space="preserve"> лінії магазинів</w:t>
      </w:r>
      <w:r w:rsidR="006259CD">
        <w:t>,</w:t>
      </w:r>
      <w:r w:rsidR="00BC0EE3" w:rsidRPr="00685041">
        <w:t xml:space="preserve"> де можливо замовити той чи інший товар з доставкою.</w:t>
      </w:r>
    </w:p>
    <w:p w:rsidR="00F507B7" w:rsidRPr="00685041" w:rsidRDefault="00BC0EE3" w:rsidP="00F507B7">
      <w:pPr>
        <w:widowControl w:val="0"/>
        <w:ind w:firstLine="708"/>
      </w:pPr>
      <w:r w:rsidRPr="00685041">
        <w:t xml:space="preserve">Яскраві приклади систем замовлення можна побачити на сайтах ресторанів, </w:t>
      </w:r>
      <w:r w:rsidR="00B86F52" w:rsidRPr="00685041">
        <w:t>піцерій</w:t>
      </w:r>
      <w:r w:rsidRPr="00685041">
        <w:t xml:space="preserve">, кафе, бургерних та інших закладів харчування. Це </w:t>
      </w:r>
      <w:r w:rsidR="000A0DC8" w:rsidRPr="00685041">
        <w:t>зв’язано</w:t>
      </w:r>
      <w:r w:rsidRPr="00685041">
        <w:t xml:space="preserve"> з тим, що </w:t>
      </w:r>
      <w:r w:rsidR="000A0DC8" w:rsidRPr="00685041">
        <w:t>специфік</w:t>
      </w:r>
      <w:r w:rsidR="00644956">
        <w:t>а</w:t>
      </w:r>
      <w:r w:rsidRPr="00685041">
        <w:t xml:space="preserve"> товару вимагає швидкої оперативності системи замовлення та доставки.</w:t>
      </w:r>
      <w:r w:rsidR="00B86C0A" w:rsidRPr="00685041">
        <w:t xml:space="preserve"> Також із цього можна підсумувати, що системи замовлення на відмінно від інтернет магазинів продають якусь окрему групу товарів, а інтернет магазин</w:t>
      </w:r>
      <w:r w:rsidR="00644956">
        <w:t>и</w:t>
      </w:r>
      <w:r w:rsidR="00B86C0A" w:rsidRPr="00685041">
        <w:t xml:space="preserve"> можуть торгувати </w:t>
      </w:r>
      <w:r w:rsidR="00685041" w:rsidRPr="00685041">
        <w:t>великим</w:t>
      </w:r>
      <w:r w:rsidR="00F507B7" w:rsidRPr="00685041">
        <w:t xml:space="preserve"> </w:t>
      </w:r>
      <w:r w:rsidR="00685041" w:rsidRPr="00685041">
        <w:t>різноманіттям</w:t>
      </w:r>
      <w:r w:rsidR="00F507B7" w:rsidRPr="00685041">
        <w:t xml:space="preserve"> товарів.</w:t>
      </w:r>
    </w:p>
    <w:p w:rsidR="001F497C" w:rsidRPr="00685041" w:rsidRDefault="00525A20" w:rsidP="00F507B7">
      <w:pPr>
        <w:widowControl w:val="0"/>
        <w:ind w:firstLine="708"/>
      </w:pPr>
      <w:r w:rsidRPr="00685041">
        <w:t xml:space="preserve">Із вище </w:t>
      </w:r>
      <w:r w:rsidR="00685041" w:rsidRPr="00685041">
        <w:t>наведеного</w:t>
      </w:r>
      <w:r w:rsidRPr="00685041">
        <w:t xml:space="preserve"> с</w:t>
      </w:r>
      <w:r w:rsidR="00930E8A" w:rsidRPr="00685041">
        <w:t xml:space="preserve">истему замовлення </w:t>
      </w:r>
      <w:r w:rsidRPr="00685041">
        <w:t>в деякому роді можна назвати сучасним MacDrive, на який не має необхідності їхати</w:t>
      </w:r>
      <w:r w:rsidR="00644956">
        <w:t>,</w:t>
      </w:r>
      <w:r w:rsidRPr="00685041">
        <w:t xml:space="preserve"> щоб оформити та забрати замовлення.</w:t>
      </w:r>
      <w:r w:rsidR="00F010F4">
        <w:t xml:space="preserve"> </w:t>
      </w:r>
      <w:r w:rsidR="001F497C" w:rsidRPr="00685041">
        <w:br w:type="page"/>
      </w:r>
    </w:p>
    <w:p w:rsidR="00C11949" w:rsidRPr="00685041" w:rsidRDefault="00C73677" w:rsidP="002E1D9B">
      <w:pPr>
        <w:pStyle w:val="Heading1"/>
        <w:widowControl w:val="0"/>
      </w:pPr>
      <w:bookmarkStart w:id="18" w:name="_Toc309237"/>
      <w:r w:rsidRPr="00685041">
        <w:lastRenderedPageBreak/>
        <w:t>Обзор засобів розробки</w:t>
      </w:r>
      <w:bookmarkEnd w:id="18"/>
    </w:p>
    <w:p w:rsidR="001F497C" w:rsidRPr="00685041" w:rsidRDefault="001F497C" w:rsidP="002E1D9B">
      <w:pPr>
        <w:widowControl w:val="0"/>
        <w:ind w:firstLine="709"/>
      </w:pPr>
    </w:p>
    <w:p w:rsidR="000C295F" w:rsidRPr="00685041" w:rsidRDefault="00DB2706" w:rsidP="00AF40E7">
      <w:pPr>
        <w:pStyle w:val="Heading2"/>
      </w:pPr>
      <w:bookmarkStart w:id="19" w:name="_Toc309238"/>
      <w:r w:rsidRPr="00685041">
        <w:t>Вибір мови розробки</w:t>
      </w:r>
      <w:r w:rsidR="002038AA" w:rsidRPr="00685041">
        <w:t xml:space="preserve"> </w:t>
      </w:r>
      <w:r w:rsidR="00AC5312" w:rsidRPr="00685041">
        <w:t>бек</w:t>
      </w:r>
      <w:r w:rsidR="002038AA" w:rsidRPr="00685041">
        <w:t>енду</w:t>
      </w:r>
      <w:bookmarkEnd w:id="19"/>
    </w:p>
    <w:p w:rsidR="000C295F" w:rsidRPr="00685041" w:rsidRDefault="000C295F" w:rsidP="002E1D9B">
      <w:pPr>
        <w:widowControl w:val="0"/>
        <w:ind w:firstLine="709"/>
      </w:pPr>
    </w:p>
    <w:p w:rsidR="00553B4E" w:rsidRPr="00685041" w:rsidRDefault="00685041" w:rsidP="002E1D9B">
      <w:pPr>
        <w:widowControl w:val="0"/>
        <w:ind w:firstLine="709"/>
      </w:pPr>
      <w:r w:rsidRPr="00685041">
        <w:t>Мабуть</w:t>
      </w:r>
      <w:r w:rsidR="00553B4E" w:rsidRPr="00685041">
        <w:t xml:space="preserve"> самий складний вибір мови </w:t>
      </w:r>
      <w:r w:rsidRPr="00685041">
        <w:t>програмування</w:t>
      </w:r>
      <w:r w:rsidR="00553B4E" w:rsidRPr="00685041">
        <w:t xml:space="preserve"> зараз серед </w:t>
      </w:r>
      <w:r w:rsidR="00BD6347" w:rsidRPr="00685041">
        <w:t>мов програмування бекенду</w:t>
      </w:r>
      <w:r w:rsidR="00553B4E" w:rsidRPr="00685041">
        <w:t xml:space="preserve">. </w:t>
      </w:r>
      <w:r w:rsidRPr="00685041">
        <w:t>Оскільки</w:t>
      </w:r>
      <w:r w:rsidR="00553B4E" w:rsidRPr="00685041">
        <w:t xml:space="preserve"> немає такої сталості, як серед мов програмування </w:t>
      </w:r>
      <w:r w:rsidRPr="00685041">
        <w:t>звичайних</w:t>
      </w:r>
      <w:r w:rsidR="00553B4E" w:rsidRPr="00685041">
        <w:t xml:space="preserve"> настільних програм. Так в топ 10 мов </w:t>
      </w:r>
      <w:r w:rsidR="003C1B6E" w:rsidRPr="00685041">
        <w:t>програмування</w:t>
      </w:r>
      <w:r w:rsidR="00687FE0" w:rsidRPr="00685041">
        <w:t xml:space="preserve"> (рис. </w:t>
      </w:r>
      <w:r w:rsidR="00687FE0" w:rsidRPr="00685041">
        <w:fldChar w:fldCharType="begin"/>
      </w:r>
      <w:r w:rsidR="00687FE0" w:rsidRPr="00685041">
        <w:instrText xml:space="preserve"> REF _Ref469785302 \h  \* MERGEFORMAT </w:instrText>
      </w:r>
      <w:r w:rsidR="00687FE0" w:rsidRPr="00685041">
        <w:fldChar w:fldCharType="separate"/>
      </w:r>
      <w:r w:rsidR="0029346A" w:rsidRPr="0029346A">
        <w:rPr>
          <w:vanish/>
        </w:rPr>
        <w:t xml:space="preserve">Рисунок </w:t>
      </w:r>
      <w:r w:rsidR="0029346A">
        <w:rPr>
          <w:noProof/>
        </w:rPr>
        <w:t>1.1</w:t>
      </w:r>
      <w:r w:rsidR="00687FE0" w:rsidRPr="00685041">
        <w:fldChar w:fldCharType="end"/>
      </w:r>
      <w:r w:rsidR="00687FE0" w:rsidRPr="00685041">
        <w:t>)</w:t>
      </w:r>
      <w:r w:rsidR="003C1B6E" w:rsidRPr="00685041">
        <w:t xml:space="preserve"> перебуває 8</w:t>
      </w:r>
      <w:r w:rsidR="00567E76" w:rsidRPr="00685041">
        <w:t xml:space="preserve"> мов за допомогою, яких можлива розробка</w:t>
      </w:r>
      <w:r w:rsidR="00BD6347" w:rsidRPr="00685041">
        <w:t xml:space="preserve"> бекенду, а </w:t>
      </w:r>
      <w:r w:rsidR="00567E76" w:rsidRPr="00685041">
        <w:t xml:space="preserve">саме </w:t>
      </w:r>
      <w:r w:rsidR="00DC10DF" w:rsidRPr="00685041">
        <w:t xml:space="preserve">Java, </w:t>
      </w:r>
      <w:r w:rsidR="00567E76" w:rsidRPr="00685041">
        <w:t xml:space="preserve">PHP, Python, </w:t>
      </w:r>
      <w:r w:rsidR="003C1B6E" w:rsidRPr="00685041">
        <w:t>C#(</w:t>
      </w:r>
      <w:r w:rsidR="00C472B5" w:rsidRPr="00685041">
        <w:t>ASP.NET</w:t>
      </w:r>
      <w:r w:rsidR="003C1B6E" w:rsidRPr="00685041">
        <w:t xml:space="preserve">), </w:t>
      </w:r>
      <w:r w:rsidR="00DC10DF" w:rsidRPr="00685041">
        <w:t xml:space="preserve">JavaScript(Node.JS), </w:t>
      </w:r>
      <w:r w:rsidR="00567E76" w:rsidRPr="00685041">
        <w:t xml:space="preserve">Perl, </w:t>
      </w:r>
      <w:r w:rsidR="00DC10DF" w:rsidRPr="00685041">
        <w:t>Ruby.</w:t>
      </w:r>
    </w:p>
    <w:p w:rsidR="00A862E7" w:rsidRPr="00685041" w:rsidRDefault="00A862E7" w:rsidP="002E1D9B">
      <w:pPr>
        <w:widowControl w:val="0"/>
        <w:ind w:firstLine="709"/>
      </w:pPr>
    </w:p>
    <w:p w:rsidR="00A862E7" w:rsidRPr="00685041" w:rsidRDefault="00A862E7" w:rsidP="00A862E7">
      <w:pPr>
        <w:widowControl w:val="0"/>
      </w:pPr>
      <w:r w:rsidRPr="00685041">
        <w:rPr>
          <w:noProof/>
        </w:rPr>
        <w:drawing>
          <wp:inline distT="0" distB="0" distL="0" distR="0" wp14:anchorId="7B2D8B68" wp14:editId="1D4A197B">
            <wp:extent cx="6112800" cy="5329933"/>
            <wp:effectExtent l="0" t="0" r="2540" b="4445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 rotWithShape="1">
                    <a:blip r:embed="rId9">
                      <a:extLst>
                        <a:ext uri="{BEBA8EAE-BF5A-486C-A8C5-ECC9F3942E4B}">
                          <a14:imgProps xmlns:a14="http://schemas.microsoft.com/office/drawing/2010/main">
                            <a14:imgLayer r:embed="rId10">
                              <a14:imgEffect>
                                <a14:brightnessContrast contrast="-4000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492" r="2794"/>
                    <a:stretch/>
                  </pic:blipFill>
                  <pic:spPr bwMode="auto">
                    <a:xfrm>
                      <a:off x="0" y="0"/>
                      <a:ext cx="6112800" cy="532993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>
                      <a:glow>
                        <a:schemeClr val="accent1">
                          <a:alpha val="40000"/>
                        </a:schemeClr>
                      </a:glow>
                      <a:reflection endPos="0" dir="5400000" sy="-100000" algn="bl" rotWithShape="0"/>
                      <a:softEdge rad="38100"/>
                    </a:effectLst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A862E7" w:rsidRPr="00685041" w:rsidRDefault="00A862E7" w:rsidP="00A862E7">
      <w:pPr>
        <w:pStyle w:val="Caption"/>
        <w:jc w:val="center"/>
      </w:pPr>
      <w:bookmarkStart w:id="20" w:name="_Ref469785302"/>
      <w:bookmarkStart w:id="21" w:name="_Ref469785296"/>
      <w:r w:rsidRPr="00685041">
        <w:t xml:space="preserve">Рисунок </w:t>
      </w:r>
      <w:r w:rsidR="004819A3">
        <w:rPr>
          <w:noProof/>
        </w:rPr>
        <w:fldChar w:fldCharType="begin"/>
      </w:r>
      <w:r w:rsidR="004819A3">
        <w:rPr>
          <w:noProof/>
        </w:rPr>
        <w:instrText xml:space="preserve"> STYLEREF 1 \s </w:instrText>
      </w:r>
      <w:r w:rsidR="004819A3">
        <w:rPr>
          <w:noProof/>
        </w:rPr>
        <w:fldChar w:fldCharType="separate"/>
      </w:r>
      <w:r w:rsidR="0029346A">
        <w:rPr>
          <w:noProof/>
        </w:rPr>
        <w:t>1</w:t>
      </w:r>
      <w:r w:rsidR="004819A3">
        <w:rPr>
          <w:noProof/>
        </w:rPr>
        <w:fldChar w:fldCharType="end"/>
      </w:r>
      <w:r w:rsidR="00C75C36">
        <w:t>.</w:t>
      </w:r>
      <w:r w:rsidR="004819A3">
        <w:rPr>
          <w:noProof/>
        </w:rPr>
        <w:fldChar w:fldCharType="begin"/>
      </w:r>
      <w:r w:rsidR="004819A3">
        <w:rPr>
          <w:noProof/>
        </w:rPr>
        <w:instrText xml:space="preserve"> SEQ Рисунок \* ARABIC \s 1 </w:instrText>
      </w:r>
      <w:r w:rsidR="004819A3">
        <w:rPr>
          <w:noProof/>
        </w:rPr>
        <w:fldChar w:fldCharType="separate"/>
      </w:r>
      <w:r w:rsidR="0029346A">
        <w:rPr>
          <w:noProof/>
        </w:rPr>
        <w:t>1</w:t>
      </w:r>
      <w:r w:rsidR="004819A3">
        <w:rPr>
          <w:noProof/>
        </w:rPr>
        <w:fldChar w:fldCharType="end"/>
      </w:r>
      <w:bookmarkEnd w:id="20"/>
      <w:r w:rsidRPr="00685041">
        <w:t xml:space="preserve"> – Статистика використання мов програмування на GitHub</w:t>
      </w:r>
      <w:bookmarkEnd w:id="21"/>
    </w:p>
    <w:p w:rsidR="00C75C36" w:rsidRDefault="00C75C36" w:rsidP="00CB7512">
      <w:pPr>
        <w:widowControl w:val="0"/>
        <w:ind w:firstLine="709"/>
      </w:pPr>
    </w:p>
    <w:p w:rsidR="00A862E7" w:rsidRPr="00685041" w:rsidRDefault="00E126BF" w:rsidP="00CB7512">
      <w:pPr>
        <w:widowControl w:val="0"/>
        <w:ind w:firstLine="709"/>
      </w:pPr>
      <w:r w:rsidRPr="00685041">
        <w:lastRenderedPageBreak/>
        <w:t>Серед цих мов програмування було обрано саме мову PHP, оскільки вона є гарно документованою, під неї існує велика кількість фреймворків. А також досить просто знайти хостинг та вони стоять достатньо дешево.</w:t>
      </w:r>
    </w:p>
    <w:p w:rsidR="005159E4" w:rsidRPr="006E2AFE" w:rsidRDefault="005159E4" w:rsidP="005159E4">
      <w:pPr>
        <w:widowControl w:val="0"/>
        <w:ind w:firstLine="709"/>
      </w:pPr>
      <w:r w:rsidRPr="00685041">
        <w:t xml:space="preserve">Історія PHP починається восени 1994 року. Коли Расмус Лердорф (Rasmus Lerdorf) почав працювати над тим, що згодом стало PHP, </w:t>
      </w:r>
      <w:r w:rsidR="00106729">
        <w:t>єдиною</w:t>
      </w:r>
      <w:r w:rsidRPr="00685041">
        <w:t xml:space="preserve"> метою, яка була у нього в думка</w:t>
      </w:r>
      <w:r w:rsidR="00E044A7" w:rsidRPr="00685041">
        <w:t>х, з'ясувати, хто читає його ре</w:t>
      </w:r>
      <w:r w:rsidRPr="00685041">
        <w:t>зюме. У той час, будучи незалежним п</w:t>
      </w:r>
      <w:r w:rsidR="00E044A7" w:rsidRPr="00685041">
        <w:t xml:space="preserve">ідрядником, Лердорф розсилав по </w:t>
      </w:r>
      <w:r w:rsidRPr="00685041">
        <w:t>потенційним роботодавцям своє міні-резю</w:t>
      </w:r>
      <w:r w:rsidR="00E044A7" w:rsidRPr="00685041">
        <w:t>ме з URL посиланням на його повну</w:t>
      </w:r>
      <w:r w:rsidRPr="00685041">
        <w:t xml:space="preserve"> версію. Щоб стежити за відвідувачами, він створив CGI скрипт на Per</w:t>
      </w:r>
      <w:r w:rsidR="00300B96">
        <w:t>l</w:t>
      </w:r>
      <w:r w:rsidRPr="00685041">
        <w:t xml:space="preserve">, який вставлявся як спеціальний тег в HTML код його сторінки </w:t>
      </w:r>
      <w:r w:rsidR="00B8363C">
        <w:t>та</w:t>
      </w:r>
      <w:r w:rsidRPr="00685041">
        <w:t xml:space="preserve"> </w:t>
      </w:r>
      <w:r w:rsidR="00216A9C" w:rsidRPr="00685041">
        <w:t>збирав</w:t>
      </w:r>
      <w:r w:rsidRPr="00685041">
        <w:t xml:space="preserve"> інформацію про відвідувачів. Щоб справити враження на </w:t>
      </w:r>
      <w:r w:rsidR="00300B96" w:rsidRPr="00685041">
        <w:t>потенційних</w:t>
      </w:r>
      <w:r w:rsidR="00731BA1" w:rsidRPr="00685041">
        <w:t xml:space="preserve"> роботодавців, він дозволив будь</w:t>
      </w:r>
      <w:r w:rsidR="00B8363C">
        <w:t xml:space="preserve"> </w:t>
      </w:r>
      <w:r w:rsidR="00731BA1" w:rsidRPr="00685041">
        <w:t xml:space="preserve">кому </w:t>
      </w:r>
      <w:r w:rsidR="00300B96" w:rsidRPr="006E2AFE">
        <w:t>переглядати</w:t>
      </w:r>
      <w:r w:rsidR="00731BA1" w:rsidRPr="006E2AFE">
        <w:t xml:space="preserve"> </w:t>
      </w:r>
      <w:r w:rsidR="00FA1583" w:rsidRPr="006E2AFE">
        <w:t>статистку</w:t>
      </w:r>
      <w:r w:rsidR="00731BA1" w:rsidRPr="006E2AFE">
        <w:t xml:space="preserve"> відвідувань</w:t>
      </w:r>
      <w:r w:rsidRPr="006E2AFE">
        <w:t>.</w:t>
      </w:r>
    </w:p>
    <w:p w:rsidR="005159E4" w:rsidRPr="00685041" w:rsidRDefault="005159E4" w:rsidP="005159E4">
      <w:pPr>
        <w:widowControl w:val="0"/>
        <w:ind w:firstLine="709"/>
      </w:pPr>
      <w:r w:rsidRPr="00685041">
        <w:t xml:space="preserve">Він назвав цей код для збору статистики «PHP-Tools for Personal Home Page», оскільки сам використовував його на своїй персональній домашній сторінці (personal home page). Кілька людей поцікавилися тим, як вони могли б отримати цей інструмент, і </w:t>
      </w:r>
      <w:r w:rsidRPr="00F54774">
        <w:t>Лердорф прийняв рішення нада</w:t>
      </w:r>
      <w:r w:rsidR="00F54774" w:rsidRPr="00F54774">
        <w:t>ти можливість</w:t>
      </w:r>
      <w:r w:rsidRPr="00F54774">
        <w:t xml:space="preserve"> </w:t>
      </w:r>
      <w:r w:rsidRPr="00685041">
        <w:t>ставити його іншим особам. «Це диво програмного забезпечення. Ви можете дати це</w:t>
      </w:r>
      <w:r w:rsidR="00510841" w:rsidRPr="00685041">
        <w:t xml:space="preserve"> і тим не менш залишити це собі</w:t>
      </w:r>
      <w:r w:rsidRPr="00685041">
        <w:t>», - дотепно зауважив Лердорф. У той час руху Open Source не існувало. Тоді воно назвалося free-ware. Ближче до кінця 1995</w:t>
      </w:r>
      <w:r w:rsidR="00B8363C">
        <w:t xml:space="preserve"> р. </w:t>
      </w:r>
      <w:r w:rsidRPr="00685041">
        <w:t>Лердорф відкрив для людей перший список розсилки по PHP, щоб можна було обмінюватися ідеями, виправленнями помилок і кодом.</w:t>
      </w:r>
    </w:p>
    <w:p w:rsidR="00510841" w:rsidRDefault="00510841" w:rsidP="00510841">
      <w:pPr>
        <w:widowControl w:val="0"/>
        <w:ind w:firstLine="709"/>
      </w:pPr>
      <w:r w:rsidRPr="00685041">
        <w:t>Так зародилася мова PHP. Зараз це прогресивна мова програмування</w:t>
      </w:r>
      <w:r w:rsidR="00B8363C">
        <w:t>,</w:t>
      </w:r>
      <w:r w:rsidRPr="00685041">
        <w:t xml:space="preserve"> яка еволюціонувала від функціональної до </w:t>
      </w:r>
      <w:r w:rsidR="00300B96" w:rsidRPr="00685041">
        <w:t>об’єктно</w:t>
      </w:r>
      <w:r w:rsidR="00B8363C">
        <w:sym w:font="Symbol" w:char="F02D"/>
      </w:r>
      <w:r w:rsidR="00300B96" w:rsidRPr="00685041">
        <w:t>орієнтованої</w:t>
      </w:r>
      <w:r w:rsidRPr="00685041">
        <w:t xml:space="preserve">. В </w:t>
      </w:r>
      <w:r w:rsidR="00300B96" w:rsidRPr="00685041">
        <w:t>останній</w:t>
      </w:r>
      <w:r w:rsidRPr="00685041">
        <w:t xml:space="preserve"> версії</w:t>
      </w:r>
      <w:r w:rsidR="006A4E6F" w:rsidRPr="00685041">
        <w:t xml:space="preserve"> PHP, а саме PHP 7.</w:t>
      </w:r>
      <w:r w:rsidRPr="00685041">
        <w:t xml:space="preserve"> </w:t>
      </w:r>
      <w:r w:rsidR="008D7BBA" w:rsidRPr="00685041">
        <w:t>Б</w:t>
      </w:r>
      <w:r w:rsidR="00790219" w:rsidRPr="00685041">
        <w:t xml:space="preserve">уло </w:t>
      </w:r>
      <w:r w:rsidR="00300B96" w:rsidRPr="00685041">
        <w:t>введено</w:t>
      </w:r>
      <w:r w:rsidR="00790219" w:rsidRPr="00685041">
        <w:t xml:space="preserve"> багато нового</w:t>
      </w:r>
      <w:r w:rsidR="00B8363C">
        <w:t>:</w:t>
      </w:r>
      <w:r w:rsidR="00790219" w:rsidRPr="00685041">
        <w:t xml:space="preserve"> серед цього</w:t>
      </w:r>
      <w:r w:rsidRPr="00685041">
        <w:t xml:space="preserve"> додаткові оператори, контроль типу аргументу</w:t>
      </w:r>
      <w:r w:rsidR="00300B96">
        <w:t xml:space="preserve"> функції</w:t>
      </w:r>
      <w:r w:rsidRPr="00685041">
        <w:t xml:space="preserve"> та було оптимізовано швидкість </w:t>
      </w:r>
      <w:r w:rsidR="00FA1583" w:rsidRPr="00685041">
        <w:t>виконання</w:t>
      </w:r>
      <w:r w:rsidRPr="00685041">
        <w:t xml:space="preserve"> скриптів. Тому насправді можна сказати, що мова </w:t>
      </w:r>
      <w:r w:rsidR="00790219" w:rsidRPr="00685041">
        <w:t>розвивається.</w:t>
      </w:r>
      <w:r w:rsidR="00C538BB" w:rsidRPr="00685041">
        <w:t xml:space="preserve"> Також мова є 5 за </w:t>
      </w:r>
      <w:r w:rsidR="00FA1583" w:rsidRPr="00685041">
        <w:t>популярністю</w:t>
      </w:r>
      <w:r w:rsidR="00C538BB" w:rsidRPr="00685041">
        <w:t xml:space="preserve"> за версією GitHub.</w:t>
      </w:r>
    </w:p>
    <w:p w:rsidR="006578D3" w:rsidRDefault="006A1018" w:rsidP="006A1018">
      <w:pPr>
        <w:spacing w:after="160" w:line="259" w:lineRule="auto"/>
        <w:jc w:val="left"/>
      </w:pPr>
      <w:r>
        <w:br w:type="page"/>
      </w:r>
    </w:p>
    <w:p w:rsidR="006578D3" w:rsidRDefault="006578D3" w:rsidP="006578D3">
      <w:pPr>
        <w:pStyle w:val="Heading2"/>
      </w:pPr>
      <w:bookmarkStart w:id="22" w:name="_Toc309239"/>
      <w:r>
        <w:lastRenderedPageBreak/>
        <w:t xml:space="preserve">Вибір мов </w:t>
      </w:r>
      <w:r w:rsidR="007A1CDC" w:rsidRPr="0065679A">
        <w:rPr>
          <w:lang w:val="ru-RU"/>
        </w:rPr>
        <w:t xml:space="preserve">та засобів </w:t>
      </w:r>
      <w:r w:rsidR="006911A2">
        <w:t>створення</w:t>
      </w:r>
      <w:r>
        <w:t xml:space="preserve"> фронтенду</w:t>
      </w:r>
      <w:bookmarkEnd w:id="22"/>
    </w:p>
    <w:p w:rsidR="007B2BDE" w:rsidRDefault="007B2BDE" w:rsidP="007B2BDE"/>
    <w:p w:rsidR="007B2BDE" w:rsidRPr="00E00752" w:rsidRDefault="006911A2" w:rsidP="006911A2">
      <w:pPr>
        <w:ind w:firstLine="709"/>
      </w:pPr>
      <w:r>
        <w:t xml:space="preserve">Серед мов </w:t>
      </w:r>
      <w:r w:rsidR="00583E39">
        <w:t xml:space="preserve">створення </w:t>
      </w:r>
      <w:r>
        <w:t xml:space="preserve">фронтенду </w:t>
      </w:r>
      <w:r w:rsidR="00565D37">
        <w:t xml:space="preserve">немає такої великої конкуренції, як серед мов бекенду. Хоча є </w:t>
      </w:r>
      <w:r w:rsidR="00D71898">
        <w:t>декілька</w:t>
      </w:r>
      <w:r w:rsidR="00565D37">
        <w:t xml:space="preserve"> мов розмітки альтернативної до </w:t>
      </w:r>
      <w:r w:rsidR="00633240">
        <w:rPr>
          <w:lang w:val="en-US"/>
        </w:rPr>
        <w:t>HTML</w:t>
      </w:r>
      <w:r w:rsidR="00565D37" w:rsidRPr="00565D37">
        <w:t xml:space="preserve">, </w:t>
      </w:r>
      <w:r w:rsidR="00565D37">
        <w:t xml:space="preserve">але сучасні масові браузери її не підтримують, </w:t>
      </w:r>
      <w:r w:rsidR="006A1018">
        <w:t xml:space="preserve">або ця розмітка </w:t>
      </w:r>
      <w:r w:rsidR="00D71898">
        <w:t>повністю</w:t>
      </w:r>
      <w:r w:rsidR="006A1018">
        <w:t xml:space="preserve"> формується за допомогою </w:t>
      </w:r>
      <w:r w:rsidR="006A1018">
        <w:rPr>
          <w:lang w:val="en-US"/>
        </w:rPr>
        <w:t>JavaScript</w:t>
      </w:r>
      <w:r w:rsidR="006A1018">
        <w:t>, чи іншого допоміжного скрипта</w:t>
      </w:r>
      <w:r w:rsidR="00CA3834">
        <w:t>,</w:t>
      </w:r>
      <w:r w:rsidR="006A1018">
        <w:t xml:space="preserve"> який має досить </w:t>
      </w:r>
      <w:r w:rsidR="00D71898">
        <w:t>великий</w:t>
      </w:r>
      <w:r w:rsidR="006A1018">
        <w:t xml:space="preserve"> </w:t>
      </w:r>
      <w:r w:rsidR="006A1018" w:rsidRPr="00E00752">
        <w:t xml:space="preserve">розмір для завантаження користувачем. </w:t>
      </w:r>
      <w:r w:rsidR="00EC2382" w:rsidRPr="00E00752">
        <w:t xml:space="preserve">Тому золотою серединою є вибір мови програмування HTML, яка на </w:t>
      </w:r>
      <w:r w:rsidR="00D71898" w:rsidRPr="00E00752">
        <w:t>гарному</w:t>
      </w:r>
      <w:r w:rsidR="00EC2382" w:rsidRPr="00E00752">
        <w:t xml:space="preserve"> рівні підтримується усіма сучасними браузерами, а також мови CSS, яка призначена для описання </w:t>
      </w:r>
      <w:r w:rsidR="00BE1D4A" w:rsidRPr="00E00752">
        <w:t xml:space="preserve">HTML </w:t>
      </w:r>
      <w:r w:rsidR="0083292D" w:rsidRPr="00E00752">
        <w:t xml:space="preserve">розмітки документа та </w:t>
      </w:r>
      <w:r w:rsidR="00EC2382" w:rsidRPr="00E00752">
        <w:t xml:space="preserve">стилів </w:t>
      </w:r>
      <w:r w:rsidR="00313FFC" w:rsidRPr="00E00752">
        <w:t>його об’єктів</w:t>
      </w:r>
      <w:r w:rsidR="00EC2382" w:rsidRPr="00E00752">
        <w:t xml:space="preserve">. На даний час </w:t>
      </w:r>
      <w:r w:rsidR="00D71898" w:rsidRPr="00E00752">
        <w:t>останніми</w:t>
      </w:r>
      <w:r w:rsidR="00EC2382" w:rsidRPr="00E00752">
        <w:t xml:space="preserve"> </w:t>
      </w:r>
      <w:r w:rsidR="00D71898" w:rsidRPr="00E00752">
        <w:t>версіями</w:t>
      </w:r>
      <w:r w:rsidR="00EC2382" w:rsidRPr="00E00752">
        <w:t xml:space="preserve"> цих мов програмування HTML5 та CSS3.</w:t>
      </w:r>
    </w:p>
    <w:p w:rsidR="00EC2382" w:rsidRDefault="00E00752" w:rsidP="006911A2">
      <w:pPr>
        <w:ind w:firstLine="709"/>
      </w:pPr>
      <w:r w:rsidRPr="00E00752">
        <w:t>Також для написання скриптів для обробки дії користувача на сторінці веб сайту було обрано мову JavaScript. З тих самих міркувань про сумісність з максимальною кількістю веб сайтів.</w:t>
      </w:r>
    </w:p>
    <w:p w:rsidR="00463586" w:rsidRPr="005D5C39" w:rsidRDefault="00463586" w:rsidP="006911A2">
      <w:pPr>
        <w:ind w:firstLine="709"/>
      </w:pPr>
      <w:r>
        <w:t xml:space="preserve">Верстка веб сторінок дуже тривалий і важкий процес. Оскільки потрібно реалізувати дизайн, що вписується в </w:t>
      </w:r>
      <w:r w:rsidR="009175CA">
        <w:t>заздалегідь</w:t>
      </w:r>
      <w:r>
        <w:t xml:space="preserve"> відому концепцію дизайну. Та такий набір стилів, щоб він не розпадався у сучасному браузері. Є багато концепцій підходу до процесу розробки дизайну сайту. Але провідними командами розробників зазвичай використовується наростаюча схема у якій з початку </w:t>
      </w:r>
      <w:r w:rsidR="009175CA">
        <w:t>строюється</w:t>
      </w:r>
      <w:r>
        <w:t xml:space="preserve"> </w:t>
      </w:r>
      <w:r w:rsidR="009175CA">
        <w:t>первинний</w:t>
      </w:r>
      <w:r>
        <w:t xml:space="preserve"> набір </w:t>
      </w:r>
      <w:r>
        <w:rPr>
          <w:lang w:val="en-US"/>
        </w:rPr>
        <w:t>UI</w:t>
      </w:r>
      <w:r w:rsidRPr="0087112B">
        <w:t xml:space="preserve"> </w:t>
      </w:r>
      <w:r w:rsidR="00EB78BD">
        <w:rPr>
          <w:lang w:val="en-US"/>
        </w:rPr>
        <w:t>Kit</w:t>
      </w:r>
      <w:r>
        <w:t xml:space="preserve"> </w:t>
      </w:r>
      <w:r w:rsidR="00EB78BD">
        <w:t>головних елементів веб сторінок.</w:t>
      </w:r>
      <w:r w:rsidR="005D5C39" w:rsidRPr="0087112B">
        <w:t xml:space="preserve"> </w:t>
      </w:r>
      <w:r w:rsidR="005D5C39">
        <w:rPr>
          <w:lang w:val="en-US"/>
        </w:rPr>
        <w:t>UI</w:t>
      </w:r>
      <w:r w:rsidR="005D5C39" w:rsidRPr="0087112B">
        <w:t xml:space="preserve"> </w:t>
      </w:r>
      <w:r w:rsidR="005D5C39">
        <w:rPr>
          <w:lang w:val="en-US"/>
        </w:rPr>
        <w:t>Kit</w:t>
      </w:r>
      <w:r w:rsidR="005D5C39" w:rsidRPr="0087112B">
        <w:t xml:space="preserve"> </w:t>
      </w:r>
      <w:r w:rsidR="005D5C39">
        <w:t xml:space="preserve">в загальному розумінні набір елементів, </w:t>
      </w:r>
      <w:r w:rsidR="009175CA">
        <w:t>котрі</w:t>
      </w:r>
      <w:r w:rsidR="005D5C39">
        <w:t xml:space="preserve"> потім поєднується в веб сторінку. Розвитком </w:t>
      </w:r>
      <w:r w:rsidR="005D5C39">
        <w:rPr>
          <w:lang w:val="en-US"/>
        </w:rPr>
        <w:t>UI</w:t>
      </w:r>
      <w:r w:rsidR="005D5C39" w:rsidRPr="009175CA">
        <w:t xml:space="preserve"> </w:t>
      </w:r>
      <w:r w:rsidR="005D5C39">
        <w:rPr>
          <w:lang w:val="en-US"/>
        </w:rPr>
        <w:t>Kit</w:t>
      </w:r>
      <w:r w:rsidR="005D5C39">
        <w:t xml:space="preserve"> є фронтенд </w:t>
      </w:r>
      <w:r w:rsidR="009175CA">
        <w:t xml:space="preserve">фреймворки Такі фреймворки призвані скоротити та полегшити один з ключових етапів розробки сайту. </w:t>
      </w:r>
    </w:p>
    <w:p w:rsidR="0061079D" w:rsidRDefault="004A3C63" w:rsidP="006911A2">
      <w:pPr>
        <w:ind w:firstLine="709"/>
      </w:pPr>
      <w:r>
        <w:t xml:space="preserve">Для створення сторінок сайту було прийнято рішення використовувати фронтенд фреймворк </w:t>
      </w:r>
      <w:r w:rsidR="0065679A">
        <w:rPr>
          <w:lang w:val="ru-RU"/>
        </w:rPr>
        <w:t>S</w:t>
      </w:r>
      <w:r w:rsidRPr="00E831B9">
        <w:t>emantic</w:t>
      </w:r>
      <w:r w:rsidR="0065679A" w:rsidRPr="00876659">
        <w:rPr>
          <w:lang w:val="ru-RU"/>
        </w:rPr>
        <w:t xml:space="preserve"> </w:t>
      </w:r>
      <w:r w:rsidR="0065679A">
        <w:rPr>
          <w:lang w:val="en-US"/>
        </w:rPr>
        <w:t>UI</w:t>
      </w:r>
      <w:r>
        <w:t xml:space="preserve">. </w:t>
      </w:r>
      <w:r w:rsidR="0026785C">
        <w:t xml:space="preserve">З коробки фреймворк надає колекцію елементів оформлену в стилістиці </w:t>
      </w:r>
      <w:r w:rsidR="00246FDB">
        <w:rPr>
          <w:lang w:val="en-US"/>
        </w:rPr>
        <w:t>flat</w:t>
      </w:r>
      <w:r w:rsidR="0026785C">
        <w:t xml:space="preserve"> дизайну.</w:t>
      </w:r>
    </w:p>
    <w:p w:rsidR="004A3C63" w:rsidRDefault="00976EB4" w:rsidP="006911A2">
      <w:pPr>
        <w:ind w:firstLine="709"/>
      </w:pPr>
      <w:r>
        <w:rPr>
          <w:lang w:val="en-US"/>
        </w:rPr>
        <w:t>Flat</w:t>
      </w:r>
      <w:r w:rsidRPr="00976EB4">
        <w:rPr>
          <w:lang w:val="ru-RU"/>
        </w:rPr>
        <w:t xml:space="preserve"> </w:t>
      </w:r>
      <w:r w:rsidR="00E67E4B" w:rsidRPr="00E67E4B">
        <w:t>дизайн</w:t>
      </w:r>
      <w:r w:rsidRPr="00976EB4">
        <w:rPr>
          <w:lang w:val="ru-RU"/>
        </w:rPr>
        <w:t xml:space="preserve"> </w:t>
      </w:r>
      <w:r>
        <w:t>це підхід до побудови</w:t>
      </w:r>
      <w:r w:rsidR="00E67E4B" w:rsidRPr="00E67E4B">
        <w:t xml:space="preserve"> інтерфейсів програм і операційних систем, представлений, як протилежність скевоморфізм</w:t>
      </w:r>
      <w:r>
        <w:t>у</w:t>
      </w:r>
      <w:r w:rsidR="00E67E4B" w:rsidRPr="00E67E4B">
        <w:t xml:space="preserve">. За задумом «плоский дизайн» повинен підкреслювати ефект «чарівною простоти» і витонченості. Став </w:t>
      </w:r>
      <w:r w:rsidR="00E67E4B" w:rsidRPr="00E67E4B">
        <w:lastRenderedPageBreak/>
        <w:t>набирати популярність з 2010 року, а з 2014 - стає новим стандартом в дизайнерському комп'ютерному напрямку.</w:t>
      </w:r>
    </w:p>
    <w:p w:rsidR="00976EB4" w:rsidRDefault="00976EB4" w:rsidP="006911A2">
      <w:pPr>
        <w:ind w:firstLine="709"/>
      </w:pPr>
      <w:r w:rsidRPr="00976EB4">
        <w:t>Плаский дизайн бере своє натхнення в основному в трьох стилях мистецтва: Міжнародними типографічним стилем (також відомий як Swiss Style), мінімалізмі та стилях, що походять із Bauhaus. Міжнародний типографічні стиль має найбільш істотний вплив на плаский дизайн, його виникнення та популяризацію в 1950-х і 1960-х роках і розглядається як відправна точка плаского дизайну, хоча до поширення стилю в цифровому світі залишались десятки років.</w:t>
      </w:r>
    </w:p>
    <w:p w:rsidR="00976EB4" w:rsidRDefault="00976EB4" w:rsidP="004B376D">
      <w:pPr>
        <w:ind w:firstLine="709"/>
      </w:pPr>
      <w:r>
        <w:t>Спочатку концепція плоского дизайну полягає у відмові від скевоморфізм</w:t>
      </w:r>
      <w:r w:rsidR="004B376D">
        <w:t>у</w:t>
      </w:r>
      <w:r>
        <w:t xml:space="preserve"> </w:t>
      </w:r>
      <w:r w:rsidR="004B376D">
        <w:t>–</w:t>
      </w:r>
      <w:r>
        <w:t xml:space="preserve"> ілюзії тривимірного зображення або об'єкта, яка досягається шляхом створення </w:t>
      </w:r>
      <w:r w:rsidR="009D3E12">
        <w:t>відображення, текстур, тіней</w:t>
      </w:r>
      <w:r>
        <w:t xml:space="preserve">, і створенні так званого плоского дизайну з використанням найпростіших одноколірних елементів. Згідно із задумом, візуально плоский дизайн виглядає </w:t>
      </w:r>
      <w:r w:rsidR="009D3E12">
        <w:t>більш привабливо і витончено</w:t>
      </w:r>
      <w:r>
        <w:t>. Також простий дизайн знімає додаткове навантаження на сайти або програми, завдяки якому вони прац</w:t>
      </w:r>
      <w:r w:rsidR="009D3E12">
        <w:t>юють і завантажуються швидше</w:t>
      </w:r>
      <w:r>
        <w:t>. Плоский дизайн протиставляється так званому «багатому дизайну» (англ. Rich design), в якому значний акцент робиться на різноманітні ві</w:t>
      </w:r>
      <w:r w:rsidR="009D3E12">
        <w:t>зуальні і звукові ефекти.</w:t>
      </w:r>
    </w:p>
    <w:p w:rsidR="00976EB4" w:rsidRDefault="00976EB4" w:rsidP="00976EB4">
      <w:pPr>
        <w:ind w:firstLine="709"/>
      </w:pPr>
      <w:r>
        <w:t>Плоский дизайн був широко поширений в 80-і роки, у зв'язку з тим, що рівень технологій не дозволяв створювати складні текстури, однак і тоді вперше стали з'являтися прості елементи скевоморфізм щоб створити візуальну зв'язок з цифровим об'єктом.</w:t>
      </w:r>
    </w:p>
    <w:p w:rsidR="00976EB4" w:rsidRDefault="00976EB4" w:rsidP="006911A2">
      <w:pPr>
        <w:ind w:firstLine="709"/>
      </w:pPr>
    </w:p>
    <w:p w:rsidR="00664BEA" w:rsidRDefault="009A2308" w:rsidP="00664BEA">
      <w:pPr>
        <w:pStyle w:val="Heading2"/>
      </w:pPr>
      <w:bookmarkStart w:id="23" w:name="_Toc309240"/>
      <w:r>
        <w:t xml:space="preserve">Фреймворк </w:t>
      </w:r>
      <w:r w:rsidRPr="001A348C">
        <w:t>CodeIgniter</w:t>
      </w:r>
      <w:bookmarkEnd w:id="23"/>
    </w:p>
    <w:p w:rsidR="00664BEA" w:rsidRDefault="00664BEA" w:rsidP="006911A2">
      <w:pPr>
        <w:ind w:firstLine="709"/>
      </w:pPr>
    </w:p>
    <w:p w:rsidR="00743790" w:rsidRDefault="00743790" w:rsidP="00743790">
      <w:pPr>
        <w:ind w:firstLine="709"/>
      </w:pPr>
      <w:r>
        <w:t xml:space="preserve">Це не той випадок, коли мови програмування обмежені технологіями, та різноманітними засобами. Вибраний перелік мов програмування можна використовувати в різних версіях побудови сайтів. Але існують загальні прийняті концепції проектування сайтів, яких слід притримуватися, щоб на виході отримувати гарний зрозумілий не тільки розробнику програмний код, </w:t>
      </w:r>
      <w:r>
        <w:lastRenderedPageBreak/>
        <w:t xml:space="preserve">який буде легким у підтримці, а також його можна буде легко розширити для отримання нових функціональних можливостей. </w:t>
      </w:r>
    </w:p>
    <w:p w:rsidR="00E066FE" w:rsidRDefault="002545A2" w:rsidP="00743790">
      <w:pPr>
        <w:ind w:firstLine="709"/>
      </w:pPr>
      <w:r>
        <w:t>Тому д</w:t>
      </w:r>
      <w:r w:rsidR="00E066FE">
        <w:t>ля бекенду було вирішено обрати</w:t>
      </w:r>
      <w:r w:rsidR="00E066FE" w:rsidRPr="00943EAE">
        <w:t xml:space="preserve"> </w:t>
      </w:r>
      <w:r w:rsidR="00E066FE">
        <w:rPr>
          <w:lang w:val="en-US"/>
        </w:rPr>
        <w:t>MVC</w:t>
      </w:r>
      <w:r w:rsidR="00E066FE" w:rsidRPr="00943EAE">
        <w:t xml:space="preserve"> (</w:t>
      </w:r>
      <w:r w:rsidR="00E066FE">
        <w:rPr>
          <w:lang w:val="en-US"/>
        </w:rPr>
        <w:t>Model</w:t>
      </w:r>
      <w:r w:rsidR="00E066FE" w:rsidRPr="00943EAE">
        <w:t>-</w:t>
      </w:r>
      <w:r w:rsidR="00E066FE">
        <w:rPr>
          <w:lang w:val="en-US"/>
        </w:rPr>
        <w:t>View</w:t>
      </w:r>
      <w:r w:rsidR="00E066FE" w:rsidRPr="00943EAE">
        <w:t>-</w:t>
      </w:r>
      <w:r w:rsidR="00E066FE">
        <w:rPr>
          <w:lang w:val="en-US"/>
        </w:rPr>
        <w:t>Controller</w:t>
      </w:r>
      <w:r w:rsidR="00E066FE" w:rsidRPr="00943EAE">
        <w:t>)</w:t>
      </w:r>
      <w:r w:rsidR="00E066FE">
        <w:t xml:space="preserve"> фреймворк</w:t>
      </w:r>
      <w:r w:rsidR="00E16225">
        <w:t>,</w:t>
      </w:r>
      <w:r w:rsidR="00E066FE">
        <w:t xml:space="preserve"> оскільки він має базовий необхідний набір функції та дозволяє абстрагуватися від прямої роботи з базою даних. </w:t>
      </w:r>
    </w:p>
    <w:p w:rsidR="00743790" w:rsidRDefault="006702A2" w:rsidP="006911A2">
      <w:pPr>
        <w:ind w:firstLine="709"/>
      </w:pPr>
      <w:r>
        <w:t>Таким вибором став</w:t>
      </w:r>
      <w:r w:rsidR="00FB5213">
        <w:t xml:space="preserve"> фреймворк </w:t>
      </w:r>
      <w:r w:rsidR="00FB5213" w:rsidRPr="001A348C">
        <w:t>CodeIgniter</w:t>
      </w:r>
      <w:r w:rsidR="00FB5213">
        <w:t>, який має масу відео уроків, які можна знайти як на офіційному сайті</w:t>
      </w:r>
      <w:r w:rsidR="00E16225">
        <w:t>,</w:t>
      </w:r>
      <w:r w:rsidR="00FB5213">
        <w:t xml:space="preserve"> так і на інших </w:t>
      </w:r>
      <w:r w:rsidR="00FB5213" w:rsidRPr="004A6313">
        <w:t xml:space="preserve">ресурсах. </w:t>
      </w:r>
      <w:r w:rsidR="004A6313" w:rsidRPr="004A6313">
        <w:t xml:space="preserve">Оскільки </w:t>
      </w:r>
      <w:r w:rsidR="00FB5213" w:rsidRPr="004A6313">
        <w:t>CodeIgniter має гарну документацію, продуману архітектур</w:t>
      </w:r>
      <w:r w:rsidR="004A6313" w:rsidRPr="004A6313">
        <w:t>у</w:t>
      </w:r>
      <w:r w:rsidR="00FB5213" w:rsidRPr="004A6313">
        <w:t xml:space="preserve"> та лег</w:t>
      </w:r>
      <w:r w:rsidR="00FB5213">
        <w:t xml:space="preserve">кий для вивчення починаючими програмістами </w:t>
      </w:r>
      <w:r w:rsidR="00FB5213">
        <w:rPr>
          <w:lang w:val="en-US"/>
        </w:rPr>
        <w:t>PHP</w:t>
      </w:r>
      <w:r w:rsidR="00FB5213" w:rsidRPr="00005D80">
        <w:t>.</w:t>
      </w:r>
    </w:p>
    <w:p w:rsidR="00743790" w:rsidRPr="00E00752" w:rsidRDefault="00743790" w:rsidP="006911A2">
      <w:pPr>
        <w:ind w:firstLine="709"/>
      </w:pPr>
    </w:p>
    <w:p w:rsidR="0061079D" w:rsidRPr="00C17DB8" w:rsidRDefault="00A37D75" w:rsidP="00C17DB8">
      <w:pPr>
        <w:pStyle w:val="Heading2"/>
      </w:pPr>
      <w:bookmarkStart w:id="24" w:name="_Toc309241"/>
      <w:r>
        <w:t>Інші</w:t>
      </w:r>
      <w:r w:rsidR="00C17DB8" w:rsidRPr="00C17DB8">
        <w:t xml:space="preserve"> те</w:t>
      </w:r>
      <w:r w:rsidR="00C17DB8">
        <w:t>хнології розробки</w:t>
      </w:r>
      <w:bookmarkEnd w:id="24"/>
    </w:p>
    <w:p w:rsidR="00FB5213" w:rsidRDefault="00FB5213" w:rsidP="00252191">
      <w:pPr>
        <w:ind w:firstLine="709"/>
      </w:pPr>
    </w:p>
    <w:p w:rsidR="00DF5301" w:rsidRPr="00B64BC7" w:rsidRDefault="0080622B" w:rsidP="00252191">
      <w:pPr>
        <w:ind w:firstLine="709"/>
      </w:pPr>
      <w:r>
        <w:t>Ф</w:t>
      </w:r>
      <w:r w:rsidR="00F97B56">
        <w:t xml:space="preserve">реймворк </w:t>
      </w:r>
      <w:r w:rsidR="008636F8" w:rsidRPr="001A348C">
        <w:t>CodeIgniter</w:t>
      </w:r>
      <w:r w:rsidR="008636F8">
        <w:t xml:space="preserve"> </w:t>
      </w:r>
      <w:r w:rsidR="00F97B56">
        <w:t>прямо з коробки реалізує велику кількість патернів</w:t>
      </w:r>
      <w:r w:rsidR="007F4CEC">
        <w:t xml:space="preserve"> програмування</w:t>
      </w:r>
      <w:r w:rsidR="00F97B56">
        <w:t xml:space="preserve">. </w:t>
      </w:r>
      <w:r w:rsidR="005776F3">
        <w:t xml:space="preserve">Першим з </w:t>
      </w:r>
      <w:r w:rsidR="005776F3" w:rsidRPr="003B01D5">
        <w:t>них бе</w:t>
      </w:r>
      <w:r w:rsidR="003B01D5" w:rsidRPr="003B01D5">
        <w:t>з</w:t>
      </w:r>
      <w:r w:rsidR="005776F3" w:rsidRPr="003B01D5">
        <w:t xml:space="preserve"> якого не було б можливим реалізувати більшість інших </w:t>
      </w:r>
      <w:r w:rsidR="00E16225" w:rsidRPr="003B01D5">
        <w:sym w:font="Symbol" w:char="F02D"/>
      </w:r>
      <w:r w:rsidR="00E16225" w:rsidRPr="003B01D5">
        <w:t xml:space="preserve"> </w:t>
      </w:r>
      <w:r w:rsidR="005776F3" w:rsidRPr="003B01D5">
        <w:t xml:space="preserve">це Single Entry Point </w:t>
      </w:r>
      <w:r w:rsidR="005776F3" w:rsidRPr="005776F3">
        <w:t>або Єдина точка входу до скрипт</w:t>
      </w:r>
      <w:r w:rsidR="00E03A45">
        <w:t>у</w:t>
      </w:r>
      <w:r w:rsidR="005776F3" w:rsidRPr="005776F3">
        <w:t xml:space="preserve">. </w:t>
      </w:r>
      <w:r w:rsidR="000D5349">
        <w:t xml:space="preserve">За замовчанням </w:t>
      </w:r>
      <w:r w:rsidR="000D5349">
        <w:rPr>
          <w:lang w:val="en-US"/>
        </w:rPr>
        <w:t>PHP</w:t>
      </w:r>
      <w:r w:rsidR="000D5349" w:rsidRPr="00B939B3">
        <w:rPr>
          <w:lang w:val="ru-RU"/>
        </w:rPr>
        <w:t xml:space="preserve"> </w:t>
      </w:r>
      <w:r w:rsidR="000D5349">
        <w:t>веб сервери, які обслуговують запити</w:t>
      </w:r>
      <w:r w:rsidR="00B939B3">
        <w:t xml:space="preserve"> користувачів перенаправляють запит до файлу</w:t>
      </w:r>
      <w:r w:rsidR="00E16225">
        <w:t>,</w:t>
      </w:r>
      <w:r w:rsidR="00B939B3">
        <w:t xml:space="preserve"> адреса якого передається за протоколом </w:t>
      </w:r>
      <w:r w:rsidR="00B939B3" w:rsidRPr="00B64BC7">
        <w:t>HTTP</w:t>
      </w:r>
      <w:r w:rsidR="00912BE2" w:rsidRPr="00B64BC7">
        <w:t xml:space="preserve">. Патерн єдиної точки входу полягає в переадресації усіх запитів до певного скрипта і побудові власної системи адресації. </w:t>
      </w:r>
    </w:p>
    <w:p w:rsidR="00912BE2" w:rsidRDefault="00B64BC7" w:rsidP="00252191">
      <w:pPr>
        <w:ind w:firstLine="709"/>
      </w:pPr>
      <w:r w:rsidRPr="00B64BC7">
        <w:t xml:space="preserve">Другим ключовим патером є MVC, який </w:t>
      </w:r>
      <w:r w:rsidR="00FA00A8">
        <w:t xml:space="preserve">призваний розділити </w:t>
      </w:r>
      <w:r w:rsidR="007B5721">
        <w:t xml:space="preserve">роботу з базою даних, </w:t>
      </w:r>
      <w:r w:rsidR="005A0301">
        <w:t>користувацьке уявлення та бізнес логіку, а саме моделі працюють з базами даних, контролери відповідають за бізнес логіку, а уявлення за відображення отриманих результатів.</w:t>
      </w:r>
      <w:r w:rsidR="000B7DD3">
        <w:t xml:space="preserve"> </w:t>
      </w:r>
      <w:r w:rsidR="000B7DD3" w:rsidRPr="001A348C">
        <w:t>CodeIgniter</w:t>
      </w:r>
      <w:r w:rsidR="000B7DD3">
        <w:t xml:space="preserve"> реалізує класичну версію даного патерну.</w:t>
      </w:r>
    </w:p>
    <w:p w:rsidR="002414E9" w:rsidRDefault="00304298" w:rsidP="00252191">
      <w:pPr>
        <w:ind w:firstLine="709"/>
      </w:pPr>
      <w:r>
        <w:t>Також фреймворк</w:t>
      </w:r>
      <w:r w:rsidR="00C71EC7">
        <w:t xml:space="preserve"> реалізує зручну </w:t>
      </w:r>
      <w:r w:rsidR="00C71EC7">
        <w:rPr>
          <w:lang w:val="en-US"/>
        </w:rPr>
        <w:t>ORM</w:t>
      </w:r>
      <w:r w:rsidR="00C71EC7" w:rsidRPr="00D97867">
        <w:t xml:space="preserve"> (</w:t>
      </w:r>
      <w:r w:rsidR="00C71EC7">
        <w:rPr>
          <w:lang w:val="en-US"/>
        </w:rPr>
        <w:t>Object</w:t>
      </w:r>
      <w:r w:rsidR="00C71EC7" w:rsidRPr="00D97867">
        <w:t xml:space="preserve"> </w:t>
      </w:r>
      <w:r w:rsidR="00C71EC7">
        <w:rPr>
          <w:lang w:val="en-US"/>
        </w:rPr>
        <w:t>Relative</w:t>
      </w:r>
      <w:r w:rsidR="00C71EC7" w:rsidRPr="00D97867">
        <w:t xml:space="preserve"> </w:t>
      </w:r>
      <w:r w:rsidR="00C71EC7">
        <w:rPr>
          <w:lang w:val="en-US"/>
        </w:rPr>
        <w:t>Model</w:t>
      </w:r>
      <w:r w:rsidR="00C71EC7" w:rsidRPr="00D97867">
        <w:t>)</w:t>
      </w:r>
      <w:r w:rsidR="00D97867" w:rsidRPr="00D97867">
        <w:t xml:space="preserve"> </w:t>
      </w:r>
      <w:r w:rsidR="00D97867">
        <w:t xml:space="preserve">для роботи з об’єктами баз даних та дозволяє отримувати данні з бази даних без довжелезних </w:t>
      </w:r>
      <w:r w:rsidR="00D97867">
        <w:rPr>
          <w:lang w:val="en-US"/>
        </w:rPr>
        <w:t>SQL</w:t>
      </w:r>
      <w:r w:rsidR="00D97867" w:rsidRPr="00D97867">
        <w:t xml:space="preserve"> </w:t>
      </w:r>
      <w:r w:rsidR="00D97867">
        <w:t>запитів у коді.</w:t>
      </w:r>
    </w:p>
    <w:p w:rsidR="000D643B" w:rsidRDefault="00404C74" w:rsidP="004B376D">
      <w:pPr>
        <w:ind w:firstLine="709"/>
      </w:pPr>
      <w:r>
        <w:t xml:space="preserve">Окрім цього для розширення можливостей </w:t>
      </w:r>
      <w:r>
        <w:rPr>
          <w:lang w:val="en-US"/>
        </w:rPr>
        <w:t>JavaScript</w:t>
      </w:r>
      <w:r w:rsidRPr="00404C74">
        <w:t xml:space="preserve"> </w:t>
      </w:r>
      <w:r>
        <w:t xml:space="preserve">було обрано бібліотеку </w:t>
      </w:r>
      <w:r>
        <w:rPr>
          <w:lang w:val="en-US"/>
        </w:rPr>
        <w:t>jQuery</w:t>
      </w:r>
      <w:r>
        <w:t xml:space="preserve">, яка у дозволяє посилати до серверу асинхронні </w:t>
      </w:r>
      <w:r>
        <w:rPr>
          <w:lang w:val="en-US"/>
        </w:rPr>
        <w:t>AJAX</w:t>
      </w:r>
      <w:r w:rsidRPr="00404C74">
        <w:t xml:space="preserve"> </w:t>
      </w:r>
      <w:r>
        <w:t>запити до серверу.</w:t>
      </w:r>
      <w:r w:rsidR="000D643B">
        <w:br w:type="page"/>
      </w:r>
    </w:p>
    <w:p w:rsidR="00FC2BC8" w:rsidRDefault="000D643B" w:rsidP="004C2CD6">
      <w:pPr>
        <w:pStyle w:val="Heading1"/>
      </w:pPr>
      <w:bookmarkStart w:id="25" w:name="_Toc309242"/>
      <w:r>
        <w:lastRenderedPageBreak/>
        <w:t>Проектування програмної системи</w:t>
      </w:r>
      <w:bookmarkEnd w:id="25"/>
    </w:p>
    <w:p w:rsidR="00FC2BC8" w:rsidRDefault="00FC2BC8" w:rsidP="00252191">
      <w:pPr>
        <w:ind w:firstLine="709"/>
      </w:pPr>
    </w:p>
    <w:p w:rsidR="00741B02" w:rsidRDefault="00416E10" w:rsidP="00416E10">
      <w:pPr>
        <w:pStyle w:val="Heading2"/>
      </w:pPr>
      <w:bookmarkStart w:id="26" w:name="_Toc309243"/>
      <w:r>
        <w:t>Проектування архітектури системи</w:t>
      </w:r>
      <w:bookmarkEnd w:id="26"/>
    </w:p>
    <w:p w:rsidR="00416E10" w:rsidRDefault="00416E10" w:rsidP="00025CD6">
      <w:pPr>
        <w:ind w:firstLine="709"/>
      </w:pPr>
    </w:p>
    <w:p w:rsidR="00B6060F" w:rsidRDefault="00341323" w:rsidP="00341323">
      <w:pPr>
        <w:pStyle w:val="Heading3"/>
      </w:pPr>
      <w:bookmarkStart w:id="27" w:name="_Toc309244"/>
      <w:r w:rsidRPr="00341323">
        <w:t xml:space="preserve">Проектування </w:t>
      </w:r>
      <w:r>
        <w:t>архітектури бекенду</w:t>
      </w:r>
      <w:bookmarkEnd w:id="27"/>
    </w:p>
    <w:p w:rsidR="00341323" w:rsidRPr="00341323" w:rsidRDefault="00341323" w:rsidP="00977965">
      <w:pPr>
        <w:ind w:firstLine="709"/>
      </w:pPr>
    </w:p>
    <w:p w:rsidR="00B56EE2" w:rsidRDefault="00025CD6" w:rsidP="0010057C">
      <w:pPr>
        <w:ind w:firstLine="709"/>
      </w:pPr>
      <w:r>
        <w:t xml:space="preserve">Архітектура </w:t>
      </w:r>
      <w:r w:rsidR="00AC3C3F">
        <w:t>бекенду</w:t>
      </w:r>
      <w:r>
        <w:t xml:space="preserve"> зумовлена обраним</w:t>
      </w:r>
      <w:r w:rsidR="00901782">
        <w:t>и</w:t>
      </w:r>
      <w:r>
        <w:t xml:space="preserve"> засобами розробки, а саме фреймворком </w:t>
      </w:r>
      <w:r w:rsidRPr="001A348C">
        <w:t>CodeIgniter</w:t>
      </w:r>
      <w:r w:rsidR="00901782">
        <w:t>,</w:t>
      </w:r>
      <w:r>
        <w:t xml:space="preserve"> </w:t>
      </w:r>
      <w:r w:rsidR="00901782">
        <w:t>щ</w:t>
      </w:r>
      <w:r>
        <w:t xml:space="preserve">о реалізує патерн </w:t>
      </w:r>
      <w:r>
        <w:rPr>
          <w:lang w:val="en-US"/>
        </w:rPr>
        <w:t>MVC</w:t>
      </w:r>
      <w:r w:rsidR="00237D66" w:rsidRPr="004D69B9">
        <w:rPr>
          <w:lang w:val="ru-RU"/>
        </w:rPr>
        <w:t xml:space="preserve"> (</w:t>
      </w:r>
      <w:r w:rsidR="00237D66">
        <w:t xml:space="preserve">рис. </w:t>
      </w:r>
      <w:r w:rsidR="00BF3919">
        <w:fldChar w:fldCharType="begin"/>
      </w:r>
      <w:r w:rsidR="00BF3919">
        <w:instrText xml:space="preserve"> REF _Ref469902728 \h  \* MERGEFORMAT </w:instrText>
      </w:r>
      <w:r w:rsidR="00BF3919">
        <w:fldChar w:fldCharType="separate"/>
      </w:r>
      <w:r w:rsidR="0029346A" w:rsidRPr="0029346A">
        <w:rPr>
          <w:vanish/>
        </w:rPr>
        <w:t xml:space="preserve">Рисунок </w:t>
      </w:r>
      <w:r w:rsidR="0029346A">
        <w:rPr>
          <w:noProof/>
        </w:rPr>
        <w:t>2.1</w:t>
      </w:r>
      <w:r w:rsidR="00BF3919">
        <w:fldChar w:fldCharType="end"/>
      </w:r>
      <w:r w:rsidR="00237D66" w:rsidRPr="004D69B9">
        <w:rPr>
          <w:lang w:val="ru-RU"/>
        </w:rPr>
        <w:t>)</w:t>
      </w:r>
      <w:r w:rsidRPr="00AC3C3F">
        <w:rPr>
          <w:lang w:val="ru-RU"/>
        </w:rPr>
        <w:t xml:space="preserve">. </w:t>
      </w:r>
      <w:r w:rsidR="0010057C">
        <w:rPr>
          <w:lang w:val="ru-RU"/>
        </w:rPr>
        <w:t xml:space="preserve">Патерн </w:t>
      </w:r>
      <w:r w:rsidR="0010057C" w:rsidRPr="0010057C">
        <w:t>заснований на</w:t>
      </w:r>
      <w:r w:rsidR="0010057C">
        <w:t xml:space="preserve"> трьох базових елементах</w:t>
      </w:r>
      <w:r w:rsidR="00901782">
        <w:t>:</w:t>
      </w:r>
      <w:r w:rsidR="0010057C">
        <w:t xml:space="preserve"> модель, уявлення, контролер.</w:t>
      </w:r>
    </w:p>
    <w:p w:rsidR="00B25F19" w:rsidRDefault="00B25F19" w:rsidP="0010057C">
      <w:pPr>
        <w:ind w:firstLine="709"/>
      </w:pPr>
    </w:p>
    <w:p w:rsidR="00B25F19" w:rsidRDefault="00664DC4" w:rsidP="00664DC4">
      <w:r>
        <w:rPr>
          <w:noProof/>
        </w:rPr>
        <w:drawing>
          <wp:inline distT="0" distB="0" distL="0" distR="0">
            <wp:extent cx="6120130" cy="3901144"/>
            <wp:effectExtent l="0" t="0" r="0" b="4445"/>
            <wp:docPr id="3" name="Picture 3" descr="https://selftaughtcoders.com/wp-content/uploads/2015/07/mvc_diagram_with_routes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https://selftaughtcoders.com/wp-content/uploads/2015/07/mvc_diagram_with_routes.png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0130" cy="390114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25F19" w:rsidRDefault="00664DC4" w:rsidP="00237D66">
      <w:pPr>
        <w:pStyle w:val="Caption"/>
        <w:jc w:val="center"/>
        <w:rPr>
          <w:lang w:val="ru-RU"/>
        </w:rPr>
      </w:pPr>
      <w:bookmarkStart w:id="28" w:name="_Ref469902728"/>
      <w:r>
        <w:t xml:space="preserve">Рисунок </w:t>
      </w:r>
      <w:r w:rsidR="004819A3">
        <w:rPr>
          <w:noProof/>
        </w:rPr>
        <w:fldChar w:fldCharType="begin"/>
      </w:r>
      <w:r w:rsidR="004819A3">
        <w:rPr>
          <w:noProof/>
        </w:rPr>
        <w:instrText xml:space="preserve"> STYLEREF 1 \s </w:instrText>
      </w:r>
      <w:r w:rsidR="004819A3">
        <w:rPr>
          <w:noProof/>
        </w:rPr>
        <w:fldChar w:fldCharType="separate"/>
      </w:r>
      <w:r w:rsidR="0029346A">
        <w:rPr>
          <w:noProof/>
        </w:rPr>
        <w:t>2</w:t>
      </w:r>
      <w:r w:rsidR="004819A3">
        <w:rPr>
          <w:noProof/>
        </w:rPr>
        <w:fldChar w:fldCharType="end"/>
      </w:r>
      <w:r w:rsidR="00C75C36">
        <w:t>.</w:t>
      </w:r>
      <w:r w:rsidR="004819A3">
        <w:rPr>
          <w:noProof/>
        </w:rPr>
        <w:fldChar w:fldCharType="begin"/>
      </w:r>
      <w:r w:rsidR="004819A3">
        <w:rPr>
          <w:noProof/>
        </w:rPr>
        <w:instrText xml:space="preserve"> SEQ Рисунок \* ARABIC \s 1 </w:instrText>
      </w:r>
      <w:r w:rsidR="004819A3">
        <w:rPr>
          <w:noProof/>
        </w:rPr>
        <w:fldChar w:fldCharType="separate"/>
      </w:r>
      <w:r w:rsidR="0029346A">
        <w:rPr>
          <w:noProof/>
        </w:rPr>
        <w:t>1</w:t>
      </w:r>
      <w:r w:rsidR="004819A3">
        <w:rPr>
          <w:noProof/>
        </w:rPr>
        <w:fldChar w:fldCharType="end"/>
      </w:r>
      <w:bookmarkEnd w:id="28"/>
      <w:r w:rsidRPr="00C7712A">
        <w:t xml:space="preserve"> –</w:t>
      </w:r>
      <w:r>
        <w:t xml:space="preserve"> Загальна концепція </w:t>
      </w:r>
      <w:r>
        <w:rPr>
          <w:lang w:val="en-US"/>
        </w:rPr>
        <w:t>MVC</w:t>
      </w:r>
    </w:p>
    <w:p w:rsidR="00664DC4" w:rsidRPr="0010057C" w:rsidRDefault="00664DC4" w:rsidP="00664DC4">
      <w:pPr>
        <w:rPr>
          <w:lang w:val="ru-RU"/>
        </w:rPr>
      </w:pPr>
    </w:p>
    <w:p w:rsidR="00D94C8D" w:rsidRDefault="00D94C8D" w:rsidP="002E6AB8">
      <w:pPr>
        <w:ind w:firstLine="709"/>
      </w:pPr>
      <w:r>
        <w:t xml:space="preserve">Модель являє структури даних. Зазвичай модельні класи містять </w:t>
      </w:r>
      <w:r w:rsidR="00727348">
        <w:t xml:space="preserve">набор </w:t>
      </w:r>
      <w:r>
        <w:t>функці</w:t>
      </w:r>
      <w:r w:rsidR="00987789">
        <w:t>й</w:t>
      </w:r>
      <w:r>
        <w:t>, які допоможуть вам витягувати, вставляти і онов</w:t>
      </w:r>
      <w:r w:rsidR="002E6AB8">
        <w:t xml:space="preserve">лювати інформацію в базі даних. </w:t>
      </w:r>
      <w:r w:rsidR="0010057C">
        <w:t>Уявлення</w:t>
      </w:r>
      <w:r>
        <w:t xml:space="preserve"> є інформація, яка видається </w:t>
      </w:r>
      <w:r w:rsidRPr="001A1C9E">
        <w:t xml:space="preserve">користувачеві. </w:t>
      </w:r>
      <w:r w:rsidR="001A1C9E" w:rsidRPr="001A1C9E">
        <w:t>Уявлення</w:t>
      </w:r>
      <w:r w:rsidRPr="001A1C9E">
        <w:t xml:space="preserve">, як правило, </w:t>
      </w:r>
      <w:r w:rsidR="001A1C9E" w:rsidRPr="001A1C9E">
        <w:t xml:space="preserve">може </w:t>
      </w:r>
      <w:r w:rsidRPr="001A1C9E">
        <w:t xml:space="preserve">бути </w:t>
      </w:r>
      <w:r w:rsidR="00075470" w:rsidRPr="001A1C9E">
        <w:t xml:space="preserve">веб </w:t>
      </w:r>
      <w:r w:rsidRPr="001A1C9E">
        <w:t>сторінкою, але в CodeIgniter, також може бути фрагмент</w:t>
      </w:r>
      <w:r w:rsidR="001A1C9E" w:rsidRPr="001A1C9E">
        <w:t>ом</w:t>
      </w:r>
      <w:r w:rsidRPr="001A1C9E">
        <w:t xml:space="preserve"> сторінки, як верхній або нижній колонтитул. В</w:t>
      </w:r>
      <w:r w:rsidR="00790C3C">
        <w:t>і</w:t>
      </w:r>
      <w:r w:rsidRPr="001A1C9E">
        <w:t xml:space="preserve">н також </w:t>
      </w:r>
      <w:r>
        <w:t xml:space="preserve">може бути </w:t>
      </w:r>
      <w:r>
        <w:lastRenderedPageBreak/>
        <w:t>RSS-сторінк</w:t>
      </w:r>
      <w:r w:rsidR="00790C3C">
        <w:t>ою</w:t>
      </w:r>
      <w:r>
        <w:t>, або будь-яки</w:t>
      </w:r>
      <w:r w:rsidR="00790C3C">
        <w:t xml:space="preserve">м іншим </w:t>
      </w:r>
      <w:r>
        <w:t>тип</w:t>
      </w:r>
      <w:r w:rsidR="00790C3C">
        <w:t>ом</w:t>
      </w:r>
      <w:r>
        <w:t xml:space="preserve"> "сторін</w:t>
      </w:r>
      <w:r w:rsidR="00790C3C">
        <w:t>о</w:t>
      </w:r>
      <w:r>
        <w:t>к".</w:t>
      </w:r>
      <w:r w:rsidR="002E6AB8">
        <w:t xml:space="preserve"> </w:t>
      </w:r>
      <w:r>
        <w:t xml:space="preserve">Контролер виступає в якості посередника </w:t>
      </w:r>
      <w:r w:rsidRPr="003547BD">
        <w:t xml:space="preserve">між моделлю, </w:t>
      </w:r>
      <w:r w:rsidR="003547BD" w:rsidRPr="003547BD">
        <w:t>уявленням</w:t>
      </w:r>
      <w:r w:rsidRPr="003547BD">
        <w:t>, а також будь-як</w:t>
      </w:r>
      <w:r w:rsidR="003547BD" w:rsidRPr="003547BD">
        <w:t>ими</w:t>
      </w:r>
      <w:r w:rsidRPr="003547BD">
        <w:t xml:space="preserve"> </w:t>
      </w:r>
      <w:r w:rsidR="003547BD" w:rsidRPr="003547BD">
        <w:t>іншими</w:t>
      </w:r>
      <w:r w:rsidRPr="003547BD">
        <w:t xml:space="preserve"> ресурс</w:t>
      </w:r>
      <w:r w:rsidR="003547BD" w:rsidRPr="003547BD">
        <w:t>ами, необхідними</w:t>
      </w:r>
      <w:r w:rsidRPr="003547BD">
        <w:t xml:space="preserve"> для </w:t>
      </w:r>
      <w:r>
        <w:t xml:space="preserve">обробки запиту HTTP і створення </w:t>
      </w:r>
      <w:r w:rsidR="00075470">
        <w:t xml:space="preserve">веб </w:t>
      </w:r>
      <w:r>
        <w:t>сторінки.</w:t>
      </w:r>
    </w:p>
    <w:p w:rsidR="00341323" w:rsidRDefault="00D94C8D" w:rsidP="00D94C8D">
      <w:pPr>
        <w:ind w:firstLine="709"/>
      </w:pPr>
      <w:r>
        <w:t xml:space="preserve">CodeIgniter має досить </w:t>
      </w:r>
      <w:r w:rsidR="006A57A3">
        <w:t>вільний підхід</w:t>
      </w:r>
      <w:r>
        <w:t xml:space="preserve"> до MVC, так як моделі не вимагається. Якщо вам не потрібно додаткове відділення, або вважають, що підтримка моделей вимагає більше складності, ніж </w:t>
      </w:r>
      <w:r w:rsidR="00D24F87" w:rsidRPr="00D24F87">
        <w:t>потребується</w:t>
      </w:r>
      <w:r>
        <w:t xml:space="preserve">, ви можете ігнорувати їх і побудувати </w:t>
      </w:r>
      <w:r w:rsidR="00D24F87" w:rsidRPr="00D24F87">
        <w:t xml:space="preserve">мінімальний </w:t>
      </w:r>
      <w:r w:rsidRPr="00D24F87">
        <w:t xml:space="preserve">додаток </w:t>
      </w:r>
      <w:r w:rsidR="00D24F87" w:rsidRPr="00D24F87">
        <w:t xml:space="preserve">з </w:t>
      </w:r>
      <w:r w:rsidRPr="00D24F87">
        <w:t>контролерів і уявлень</w:t>
      </w:r>
      <w:r>
        <w:t>. CodeIgniter дозволяє також включати свої власні існуючі сценарії, або навіть розробити основні бібліотеки для системи, що дозволяє працювати таким чином, що робить самий сенс для вас.</w:t>
      </w:r>
    </w:p>
    <w:p w:rsidR="00341323" w:rsidRDefault="00341323" w:rsidP="00025CD6">
      <w:pPr>
        <w:ind w:firstLine="709"/>
      </w:pPr>
    </w:p>
    <w:p w:rsidR="00193B1F" w:rsidRDefault="00193B1F" w:rsidP="00193B1F">
      <w:pPr>
        <w:pStyle w:val="Heading3"/>
      </w:pPr>
      <w:bookmarkStart w:id="29" w:name="_Toc309245"/>
      <w:r>
        <w:t xml:space="preserve">Проектування структури </w:t>
      </w:r>
      <w:r w:rsidR="00A579AB">
        <w:t>фронтенду</w:t>
      </w:r>
      <w:bookmarkEnd w:id="29"/>
    </w:p>
    <w:p w:rsidR="00193B1F" w:rsidRDefault="00193B1F" w:rsidP="00025CD6">
      <w:pPr>
        <w:ind w:firstLine="709"/>
      </w:pPr>
    </w:p>
    <w:p w:rsidR="000A70F9" w:rsidRPr="0047683D" w:rsidRDefault="00AF4602" w:rsidP="00025CD6">
      <w:pPr>
        <w:ind w:firstLine="709"/>
      </w:pPr>
      <w:r>
        <w:t xml:space="preserve">Структура фронтенду </w:t>
      </w:r>
      <w:r w:rsidR="0047683D">
        <w:t xml:space="preserve">також має свої особливості, внесені структурою бекенду. </w:t>
      </w:r>
      <w:r w:rsidR="00DC78CB">
        <w:t>Фронтенд поділ</w:t>
      </w:r>
      <w:r w:rsidR="00E74CE1">
        <w:t xml:space="preserve">ений на шаблони </w:t>
      </w:r>
      <w:r w:rsidR="00E74CE1" w:rsidRPr="00D24F87">
        <w:t xml:space="preserve">та збирається </w:t>
      </w:r>
      <w:r w:rsidR="00D24F87" w:rsidRPr="00D24F87">
        <w:t xml:space="preserve">у </w:t>
      </w:r>
      <w:r w:rsidR="00D24F87" w:rsidRPr="00D24F87">
        <w:rPr>
          <w:lang w:val="ru-RU"/>
        </w:rPr>
        <w:t>"</w:t>
      </w:r>
      <w:r w:rsidR="00D24F87">
        <w:t>сторінку</w:t>
      </w:r>
      <w:r w:rsidR="00D24F87" w:rsidRPr="00D24F87">
        <w:rPr>
          <w:lang w:val="ru-RU"/>
        </w:rPr>
        <w:t>"</w:t>
      </w:r>
      <w:r w:rsidR="00D24F87">
        <w:t xml:space="preserve"> </w:t>
      </w:r>
      <w:r w:rsidR="00E74CE1" w:rsidRPr="00D24F87">
        <w:t xml:space="preserve">відповідно до </w:t>
      </w:r>
      <w:r w:rsidR="00E74CE1">
        <w:t xml:space="preserve">необхідної структури, а також деяка логіка на фронтенді організована за допомогою </w:t>
      </w:r>
      <w:r w:rsidR="00E74CE1">
        <w:rPr>
          <w:lang w:val="en-US"/>
        </w:rPr>
        <w:t>AJAX</w:t>
      </w:r>
      <w:r w:rsidR="00E74CE1" w:rsidRPr="00E74CE1">
        <w:rPr>
          <w:lang w:val="ru-RU"/>
        </w:rPr>
        <w:t xml:space="preserve"> </w:t>
      </w:r>
      <w:r w:rsidR="00E74CE1">
        <w:t>запитів.</w:t>
      </w:r>
      <w:r w:rsidR="005F4FF4">
        <w:t xml:space="preserve"> </w:t>
      </w:r>
    </w:p>
    <w:p w:rsidR="000A70F9" w:rsidRDefault="000A70F9" w:rsidP="00025CD6">
      <w:pPr>
        <w:ind w:firstLine="709"/>
      </w:pPr>
    </w:p>
    <w:p w:rsidR="00416E10" w:rsidRDefault="00E507B9" w:rsidP="00E507B9">
      <w:pPr>
        <w:pStyle w:val="Heading2"/>
      </w:pPr>
      <w:bookmarkStart w:id="30" w:name="_Toc309246"/>
      <w:r>
        <w:t xml:space="preserve">Проектування </w:t>
      </w:r>
      <w:r w:rsidR="000A660D">
        <w:t xml:space="preserve">загальної </w:t>
      </w:r>
      <w:r>
        <w:t xml:space="preserve">структури </w:t>
      </w:r>
      <w:r w:rsidR="00EC3917">
        <w:t>програми</w:t>
      </w:r>
      <w:bookmarkEnd w:id="30"/>
    </w:p>
    <w:p w:rsidR="00331DB0" w:rsidRDefault="00331DB0" w:rsidP="006D5681">
      <w:pPr>
        <w:ind w:firstLine="709"/>
      </w:pPr>
    </w:p>
    <w:p w:rsidR="00D24F87" w:rsidRPr="00B210E9" w:rsidRDefault="00152E01" w:rsidP="00D24F87">
      <w:pPr>
        <w:ind w:firstLine="709"/>
      </w:pPr>
      <w:r>
        <w:t>Файлова с</w:t>
      </w:r>
      <w:r w:rsidR="00F227FD">
        <w:t xml:space="preserve">труктура програми повністю зумовлена обраним фреймворком та </w:t>
      </w:r>
      <w:r w:rsidR="00F227FD" w:rsidRPr="00B210E9">
        <w:t>наведена на</w:t>
      </w:r>
      <w:r w:rsidR="00D24F87" w:rsidRPr="00B210E9">
        <w:t xml:space="preserve"> рисунку</w:t>
      </w:r>
      <w:r w:rsidR="00F227FD" w:rsidRPr="00B210E9">
        <w:t xml:space="preserve"> </w:t>
      </w:r>
      <w:r w:rsidR="00D24F87" w:rsidRPr="00B210E9">
        <w:fldChar w:fldCharType="begin"/>
      </w:r>
      <w:r w:rsidR="00D24F87" w:rsidRPr="00B210E9">
        <w:instrText xml:space="preserve"> REF _Ref469903187 \h  \* MERGEFORMAT </w:instrText>
      </w:r>
      <w:r w:rsidR="00D24F87" w:rsidRPr="00B210E9">
        <w:fldChar w:fldCharType="separate"/>
      </w:r>
      <w:r w:rsidR="0029346A" w:rsidRPr="0029346A">
        <w:rPr>
          <w:vanish/>
        </w:rPr>
        <w:t xml:space="preserve">Рисунок </w:t>
      </w:r>
      <w:r w:rsidR="0029346A">
        <w:rPr>
          <w:noProof/>
        </w:rPr>
        <w:t>2</w:t>
      </w:r>
      <w:r w:rsidR="0029346A" w:rsidRPr="00D24F87">
        <w:rPr>
          <w:noProof/>
        </w:rPr>
        <w:t>.</w:t>
      </w:r>
      <w:r w:rsidR="0029346A">
        <w:rPr>
          <w:noProof/>
        </w:rPr>
        <w:t>2</w:t>
      </w:r>
      <w:r w:rsidR="00D24F87" w:rsidRPr="00B210E9">
        <w:fldChar w:fldCharType="end"/>
      </w:r>
      <w:r w:rsidR="00D24F87" w:rsidRPr="00B210E9">
        <w:t>.</w:t>
      </w:r>
    </w:p>
    <w:p w:rsidR="00A04ADC" w:rsidRPr="00F77111" w:rsidRDefault="00A04ADC" w:rsidP="00D24F87">
      <w:pPr>
        <w:ind w:firstLine="709"/>
      </w:pPr>
      <w:r w:rsidRPr="00B210E9">
        <w:t xml:space="preserve">Файлова </w:t>
      </w:r>
      <w:r w:rsidR="00B210E9" w:rsidRPr="00B210E9">
        <w:t>структура</w:t>
      </w:r>
      <w:r w:rsidRPr="00B210E9">
        <w:t xml:space="preserve"> фреймворку CodeIgniter не є чимось </w:t>
      </w:r>
      <w:r w:rsidR="00F77111">
        <w:t xml:space="preserve">не звичайним. Така файлова структура характерна для багатьох сучасних </w:t>
      </w:r>
      <w:r w:rsidR="00F77111">
        <w:rPr>
          <w:lang w:val="en-US"/>
        </w:rPr>
        <w:t>MVC</w:t>
      </w:r>
      <w:r w:rsidR="00F77111" w:rsidRPr="00431E70">
        <w:rPr>
          <w:lang w:val="ru-RU"/>
        </w:rPr>
        <w:t xml:space="preserve"> </w:t>
      </w:r>
      <w:r w:rsidR="00F77111">
        <w:t>фреймворків.</w:t>
      </w:r>
    </w:p>
    <w:p w:rsidR="00287900" w:rsidRPr="001E6046" w:rsidRDefault="00B210E9" w:rsidP="00D24F87">
      <w:pPr>
        <w:ind w:firstLine="709"/>
      </w:pPr>
      <w:r>
        <w:t>За замовчанням в кожній</w:t>
      </w:r>
      <w:r w:rsidR="00287900" w:rsidRPr="00B210E9">
        <w:t xml:space="preserve"> </w:t>
      </w:r>
      <w:r>
        <w:t xml:space="preserve">під </w:t>
      </w:r>
      <w:r w:rsidR="00287900" w:rsidRPr="00B210E9">
        <w:t>директорії</w:t>
      </w:r>
      <w:r>
        <w:t xml:space="preserve"> додатку</w:t>
      </w:r>
      <w:r w:rsidR="008127D3" w:rsidRPr="00B210E9">
        <w:t xml:space="preserve"> </w:t>
      </w:r>
      <w:r w:rsidR="005363F9" w:rsidRPr="00B210E9">
        <w:t xml:space="preserve">знаходиться файл "index.html", який призваний захистити файлову структуру сайту у випадку проблем з сервером, коли сервер починає віддавати файлову структуру замість </w:t>
      </w:r>
      <w:r w:rsidR="00B52B7F">
        <w:t xml:space="preserve">потрібного результату запиту. Це може виникнути в випадку не вірних налаштувань, які знаходяться у файлі конфігурації </w:t>
      </w:r>
      <w:r w:rsidR="00B52B7F" w:rsidRPr="00B52B7F">
        <w:rPr>
          <w:lang w:val="ru-RU"/>
        </w:rPr>
        <w:t>".</w:t>
      </w:r>
      <w:r w:rsidR="00B52B7F">
        <w:rPr>
          <w:lang w:val="en-US"/>
        </w:rPr>
        <w:t>htaccess</w:t>
      </w:r>
      <w:r w:rsidR="00B52B7F" w:rsidRPr="00B52B7F">
        <w:rPr>
          <w:lang w:val="ru-RU"/>
        </w:rPr>
        <w:t>"</w:t>
      </w:r>
      <w:r w:rsidR="001E6046">
        <w:rPr>
          <w:lang w:val="ru-RU"/>
        </w:rPr>
        <w:t xml:space="preserve"> </w:t>
      </w:r>
      <w:r w:rsidR="001E6046" w:rsidRPr="001E6046">
        <w:t xml:space="preserve">або при </w:t>
      </w:r>
      <w:r w:rsidR="001E6046">
        <w:t>недокументованій роботі веб серверу.</w:t>
      </w:r>
    </w:p>
    <w:p w:rsidR="00F751EF" w:rsidRDefault="00F751EF" w:rsidP="00F751EF">
      <w:pPr>
        <w:jc w:val="center"/>
      </w:pPr>
      <w:r>
        <w:rPr>
          <w:noProof/>
        </w:rPr>
        <w:lastRenderedPageBreak/>
        <w:drawing>
          <wp:inline distT="0" distB="0" distL="0" distR="0" wp14:anchorId="74749C77" wp14:editId="723F215D">
            <wp:extent cx="936000" cy="3072519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936000" cy="30725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227FD" w:rsidRPr="00D24F87" w:rsidRDefault="00F227FD" w:rsidP="000A660D">
      <w:pPr>
        <w:pStyle w:val="Caption"/>
        <w:jc w:val="center"/>
      </w:pPr>
      <w:bookmarkStart w:id="31" w:name="_Ref469903187"/>
      <w:r w:rsidRPr="00D24F87">
        <w:t xml:space="preserve">Рисунок </w:t>
      </w:r>
      <w:r w:rsidR="004819A3">
        <w:rPr>
          <w:noProof/>
        </w:rPr>
        <w:fldChar w:fldCharType="begin"/>
      </w:r>
      <w:r w:rsidR="004819A3">
        <w:rPr>
          <w:noProof/>
        </w:rPr>
        <w:instrText xml:space="preserve"> STYLEREF 1 \s </w:instrText>
      </w:r>
      <w:r w:rsidR="004819A3">
        <w:rPr>
          <w:noProof/>
        </w:rPr>
        <w:fldChar w:fldCharType="separate"/>
      </w:r>
      <w:r w:rsidR="0029346A">
        <w:rPr>
          <w:noProof/>
        </w:rPr>
        <w:t>2</w:t>
      </w:r>
      <w:r w:rsidR="004819A3">
        <w:rPr>
          <w:noProof/>
        </w:rPr>
        <w:fldChar w:fldCharType="end"/>
      </w:r>
      <w:r w:rsidR="00C75C36" w:rsidRPr="00D24F87">
        <w:t>.</w:t>
      </w:r>
      <w:r w:rsidR="004819A3">
        <w:rPr>
          <w:noProof/>
        </w:rPr>
        <w:fldChar w:fldCharType="begin"/>
      </w:r>
      <w:r w:rsidR="004819A3">
        <w:rPr>
          <w:noProof/>
        </w:rPr>
        <w:instrText xml:space="preserve"> SEQ Рисунок \* ARABIC \s 1 </w:instrText>
      </w:r>
      <w:r w:rsidR="004819A3">
        <w:rPr>
          <w:noProof/>
        </w:rPr>
        <w:fldChar w:fldCharType="separate"/>
      </w:r>
      <w:r w:rsidR="0029346A">
        <w:rPr>
          <w:noProof/>
        </w:rPr>
        <w:t>2</w:t>
      </w:r>
      <w:r w:rsidR="004819A3">
        <w:rPr>
          <w:noProof/>
        </w:rPr>
        <w:fldChar w:fldCharType="end"/>
      </w:r>
      <w:bookmarkEnd w:id="31"/>
      <w:r w:rsidRPr="00D24F87">
        <w:t xml:space="preserve"> – </w:t>
      </w:r>
      <w:r w:rsidR="0085309C" w:rsidRPr="00D24F87">
        <w:t>Файлова с</w:t>
      </w:r>
      <w:r w:rsidRPr="00D24F87">
        <w:t>труктура програми</w:t>
      </w:r>
    </w:p>
    <w:p w:rsidR="006D5681" w:rsidRDefault="006D5681" w:rsidP="006D5681">
      <w:pPr>
        <w:ind w:firstLine="709"/>
      </w:pPr>
    </w:p>
    <w:p w:rsidR="00DA292F" w:rsidRDefault="00DA292F" w:rsidP="00DA292F">
      <w:pPr>
        <w:ind w:firstLine="709"/>
      </w:pPr>
      <w:r>
        <w:t xml:space="preserve">Як правило, у папці </w:t>
      </w:r>
      <w:r>
        <w:rPr>
          <w:lang w:val="ru-RU"/>
        </w:rPr>
        <w:t>"</w:t>
      </w:r>
      <w:r>
        <w:rPr>
          <w:lang w:val="en-US"/>
        </w:rPr>
        <w:t>cache</w:t>
      </w:r>
      <w:r w:rsidRPr="00490AEE">
        <w:rPr>
          <w:lang w:val="ru-RU"/>
        </w:rPr>
        <w:t>"</w:t>
      </w:r>
      <w:r>
        <w:t xml:space="preserve"> зберігаються дані, які повинні бути використані в майбутньому. Таким </w:t>
      </w:r>
      <w:r w:rsidRPr="00DD2C10">
        <w:t xml:space="preserve">чином, можливо сказати, що </w:t>
      </w:r>
      <w:r>
        <w:t xml:space="preserve">якщо ваш додаток використовує дані, які використовуються в 100 разів на хвилину, було б краще, </w:t>
      </w:r>
      <w:r w:rsidRPr="00DD2C10">
        <w:t xml:space="preserve">щоб </w:t>
      </w:r>
      <w:r>
        <w:t>зберігалися обчислювальні дані. В такому випадку</w:t>
      </w:r>
      <w:r w:rsidRPr="00DD2C10">
        <w:t xml:space="preserve"> </w:t>
      </w:r>
      <w:r>
        <w:t>час і обчислювальна потужність зберігається за рахунок скорочення процесу "завантаження".</w:t>
      </w:r>
    </w:p>
    <w:p w:rsidR="00DA292F" w:rsidRDefault="00DA292F" w:rsidP="00DA292F">
      <w:pPr>
        <w:ind w:firstLine="709"/>
      </w:pPr>
      <w:r>
        <w:t>У CodeIgniter, ви можете виконати кешування також. Після того, як ваша сторінка завантажується, наступні навантаження будуть викликати додаток для завантаження з кеша. Це дозволить підвищити продуктивність вашого веб додатка.</w:t>
      </w:r>
    </w:p>
    <w:p w:rsidR="00316645" w:rsidRDefault="00316645" w:rsidP="006D5681">
      <w:pPr>
        <w:ind w:firstLine="709"/>
      </w:pPr>
      <w:r>
        <w:t xml:space="preserve">Папка </w:t>
      </w:r>
      <w:r w:rsidRPr="003E66FC">
        <w:t>"</w:t>
      </w:r>
      <w:r>
        <w:rPr>
          <w:lang w:val="en-US"/>
        </w:rPr>
        <w:t>config</w:t>
      </w:r>
      <w:r w:rsidRPr="003E66FC">
        <w:t>"</w:t>
      </w:r>
      <w:r>
        <w:t xml:space="preserve"> призначена для збереження конфігураційних файлів, які відповідають за налаштування CodeIgniter. Наприклад, файл конфігурації "database.php" дозволяє встановити одну чи декілька баз даних, які будуть використовуватися у вашому проекті. Конфігураційний файл "Autoload.php" відповідає за завантаження бібліотек, хелперів чи інших конфігураційних файлів.</w:t>
      </w:r>
    </w:p>
    <w:p w:rsidR="004618C0" w:rsidRDefault="00316645" w:rsidP="00316645">
      <w:pPr>
        <w:ind w:firstLine="709"/>
      </w:pPr>
      <w:r>
        <w:t xml:space="preserve">Папка </w:t>
      </w:r>
      <w:r w:rsidRPr="00316645">
        <w:rPr>
          <w:lang w:val="ru-RU"/>
        </w:rPr>
        <w:t>"</w:t>
      </w:r>
      <w:r>
        <w:rPr>
          <w:lang w:val="en-US"/>
        </w:rPr>
        <w:t>controllers</w:t>
      </w:r>
      <w:r w:rsidRPr="00316645">
        <w:rPr>
          <w:lang w:val="ru-RU"/>
        </w:rPr>
        <w:t xml:space="preserve">" </w:t>
      </w:r>
      <w:r>
        <w:t>містить у собі контролери на дії користувача. Наприклад, якщо користувач, ініціює якусь дію контролера</w:t>
      </w:r>
      <w:r w:rsidR="000B4077">
        <w:t>,</w:t>
      </w:r>
      <w:r>
        <w:t xml:space="preserve"> то</w:t>
      </w:r>
      <w:r w:rsidR="000B4077">
        <w:t xml:space="preserve"> контролер </w:t>
      </w:r>
      <w:r w:rsidR="000B4077">
        <w:lastRenderedPageBreak/>
        <w:t xml:space="preserve">виконує свої функціональні можливості на стороні сервера. Грубо кажучи, ми можемо сказати, що контролер є мозком </w:t>
      </w:r>
      <w:r w:rsidR="00075470">
        <w:t xml:space="preserve">веб </w:t>
      </w:r>
      <w:r w:rsidR="000B4077" w:rsidRPr="003278F6">
        <w:t>додатк</w:t>
      </w:r>
      <w:r w:rsidR="003278F6" w:rsidRPr="003278F6">
        <w:t>у</w:t>
      </w:r>
      <w:r w:rsidR="000B4077" w:rsidRPr="003278F6">
        <w:t xml:space="preserve"> </w:t>
      </w:r>
      <w:r w:rsidR="000B4077">
        <w:t xml:space="preserve">CodeIgniter. Якщо контролер не працює, нічого не </w:t>
      </w:r>
      <w:r w:rsidR="004618C0">
        <w:t xml:space="preserve">буде працювати. </w:t>
      </w:r>
    </w:p>
    <w:p w:rsidR="000B4077" w:rsidRDefault="000B4077" w:rsidP="000B4077">
      <w:pPr>
        <w:ind w:firstLine="709"/>
      </w:pPr>
      <w:r>
        <w:t xml:space="preserve">Контролер може передавати параметри, такі як ім'я користувача для зареєстрованого користувача. Перший контролер буде використовувати модель, щоб отримати </w:t>
      </w:r>
      <w:r w:rsidR="009551EE">
        <w:t>якісь дані з бази даних</w:t>
      </w:r>
      <w:r>
        <w:t xml:space="preserve">. Після цього контролер буде передавати цей параметр до </w:t>
      </w:r>
      <w:r w:rsidR="009551EE">
        <w:t>уявлення</w:t>
      </w:r>
      <w:r>
        <w:t xml:space="preserve"> і</w:t>
      </w:r>
      <w:r w:rsidR="009551EE">
        <w:t xml:space="preserve"> воно</w:t>
      </w:r>
      <w:r>
        <w:t xml:space="preserve"> матиме можливість використовувати його, щоб показати його в браузері.</w:t>
      </w:r>
    </w:p>
    <w:p w:rsidR="0030590A" w:rsidRDefault="00636680" w:rsidP="000B4077">
      <w:pPr>
        <w:ind w:firstLine="709"/>
      </w:pPr>
      <w:r>
        <w:t xml:space="preserve">Папка </w:t>
      </w:r>
      <w:r w:rsidRPr="00636680">
        <w:rPr>
          <w:lang w:val="ru-RU"/>
        </w:rPr>
        <w:t>"</w:t>
      </w:r>
      <w:r>
        <w:rPr>
          <w:lang w:val="en-US"/>
        </w:rPr>
        <w:t>core</w:t>
      </w:r>
      <w:r w:rsidRPr="00636680">
        <w:rPr>
          <w:lang w:val="ru-RU"/>
        </w:rPr>
        <w:t xml:space="preserve">" </w:t>
      </w:r>
      <w:r>
        <w:t>містить у собі класи, які є заміною системних класів. Тобто, якщо у папці є певний клас CodeIgniter</w:t>
      </w:r>
      <w:r w:rsidR="002F3B19">
        <w:t>,</w:t>
      </w:r>
      <w:r>
        <w:t xml:space="preserve"> буде використовувати його замість рідного класу</w:t>
      </w:r>
      <w:r w:rsidR="00770583">
        <w:t xml:space="preserve"> системи</w:t>
      </w:r>
      <w:r>
        <w:t>.</w:t>
      </w:r>
    </w:p>
    <w:p w:rsidR="00933796" w:rsidRPr="00933796" w:rsidRDefault="00933796" w:rsidP="000B4077">
      <w:pPr>
        <w:ind w:firstLine="709"/>
      </w:pPr>
      <w:r>
        <w:t xml:space="preserve">Папка </w:t>
      </w:r>
      <w:r w:rsidRPr="00933796">
        <w:t>"</w:t>
      </w:r>
      <w:r>
        <w:rPr>
          <w:lang w:val="en-US"/>
        </w:rPr>
        <w:t>Helpers</w:t>
      </w:r>
      <w:r w:rsidRPr="00933796">
        <w:t>"</w:t>
      </w:r>
      <w:r w:rsidRPr="00FC3294">
        <w:t xml:space="preserve"> </w:t>
      </w:r>
      <w:r w:rsidR="00FC3294">
        <w:t>містить файли допоміжних фа</w:t>
      </w:r>
      <w:r w:rsidR="002F3B19">
        <w:t>й</w:t>
      </w:r>
      <w:r w:rsidR="00FC3294">
        <w:t xml:space="preserve">лів, які містять функції з тої чи іншої категорії, які допомагають створювати </w:t>
      </w:r>
      <w:r w:rsidR="00FC3294">
        <w:rPr>
          <w:lang w:val="en-US"/>
        </w:rPr>
        <w:t>URL</w:t>
      </w:r>
      <w:r w:rsidR="00FC3294">
        <w:t xml:space="preserve">, форматувати текст </w:t>
      </w:r>
      <w:r w:rsidR="002F3B19">
        <w:t>ч</w:t>
      </w:r>
      <w:r w:rsidR="00FC3294">
        <w:t xml:space="preserve">и створювати форми. </w:t>
      </w:r>
    </w:p>
    <w:p w:rsidR="0030590A" w:rsidRDefault="00933796" w:rsidP="000B4077">
      <w:pPr>
        <w:ind w:firstLine="709"/>
      </w:pPr>
      <w:r>
        <w:t xml:space="preserve">Папка </w:t>
      </w:r>
      <w:r w:rsidRPr="00A33ED0">
        <w:t>"</w:t>
      </w:r>
      <w:r>
        <w:rPr>
          <w:lang w:val="en-US"/>
        </w:rPr>
        <w:t>Languages</w:t>
      </w:r>
      <w:r w:rsidRPr="00A33ED0">
        <w:t>"</w:t>
      </w:r>
      <w:r>
        <w:t xml:space="preserve"> дозволяє зберігати різноманітні локалізації сайту. Є можливість створювати файли і папки для потрібної мови і використовувати їх у заданому проекті. </w:t>
      </w:r>
    </w:p>
    <w:p w:rsidR="006931C2" w:rsidRPr="00AC3F19" w:rsidRDefault="006D1AC5" w:rsidP="000926ED">
      <w:pPr>
        <w:ind w:firstLine="709"/>
      </w:pPr>
      <w:r w:rsidRPr="00AC3F19">
        <w:t>Папка "</w:t>
      </w:r>
      <w:r>
        <w:rPr>
          <w:lang w:val="en-US"/>
        </w:rPr>
        <w:t>Libraries</w:t>
      </w:r>
      <w:r w:rsidRPr="00AC3F19">
        <w:t>"</w:t>
      </w:r>
      <w:r w:rsidR="00AC3F19">
        <w:t xml:space="preserve"> зберігає бібліотеки</w:t>
      </w:r>
      <w:r w:rsidR="009805F5">
        <w:t>,</w:t>
      </w:r>
      <w:r w:rsidR="00AC3F19">
        <w:t xml:space="preserve"> </w:t>
      </w:r>
      <w:r w:rsidR="00A85208">
        <w:t>реалізуючи деякий повторюваний з проекту в проект функціонал.</w:t>
      </w:r>
      <w:r w:rsidR="006469D0">
        <w:t xml:space="preserve"> </w:t>
      </w:r>
      <w:r w:rsidR="000926ED">
        <w:t>У випадку наявності такого функціоналу потрібно</w:t>
      </w:r>
      <w:r w:rsidR="00AC3F19" w:rsidRPr="00AC3F19">
        <w:t xml:space="preserve"> просто створити бібліотеку і носити </w:t>
      </w:r>
      <w:r w:rsidR="008B2B25">
        <w:t>її</w:t>
      </w:r>
      <w:r w:rsidR="00AC3F19" w:rsidRPr="00AC3F19">
        <w:t xml:space="preserve"> </w:t>
      </w:r>
      <w:r w:rsidR="008B2B25">
        <w:t>з проекту в проект, де використовується заданий функціонал</w:t>
      </w:r>
      <w:r w:rsidR="00AC3F19" w:rsidRPr="00AC3F19">
        <w:t>.</w:t>
      </w:r>
      <w:r w:rsidR="00653C55">
        <w:t xml:space="preserve"> </w:t>
      </w:r>
      <w:r w:rsidR="008B2B25">
        <w:t>Також не слід забувати, що б</w:t>
      </w:r>
      <w:r w:rsidR="00946F51">
        <w:t>ібліотеки можуть визивати моделі</w:t>
      </w:r>
      <w:r w:rsidR="006931C2" w:rsidRPr="006931C2">
        <w:t>. Грубо кажучи, бібліотеки</w:t>
      </w:r>
      <w:r w:rsidR="00946F51">
        <w:t xml:space="preserve"> в деякому роді</w:t>
      </w:r>
      <w:r w:rsidR="006931C2" w:rsidRPr="006931C2">
        <w:t xml:space="preserve"> схожі на контролери.</w:t>
      </w:r>
    </w:p>
    <w:p w:rsidR="00017915" w:rsidRDefault="00017915" w:rsidP="00DC2911">
      <w:pPr>
        <w:ind w:firstLine="709"/>
      </w:pPr>
      <w:r>
        <w:t xml:space="preserve">Папка </w:t>
      </w:r>
      <w:r w:rsidRPr="00B870D9">
        <w:rPr>
          <w:lang w:val="ru-RU"/>
        </w:rPr>
        <w:t>"</w:t>
      </w:r>
      <w:r>
        <w:rPr>
          <w:lang w:val="en-US"/>
        </w:rPr>
        <w:t>Logs</w:t>
      </w:r>
      <w:r w:rsidRPr="00B870D9">
        <w:rPr>
          <w:lang w:val="ru-RU"/>
        </w:rPr>
        <w:t>"</w:t>
      </w:r>
      <w:r w:rsidR="00B26B21" w:rsidRPr="00B870D9">
        <w:rPr>
          <w:lang w:val="ru-RU"/>
        </w:rPr>
        <w:t xml:space="preserve"> </w:t>
      </w:r>
      <w:r w:rsidR="00DC2911">
        <w:t xml:space="preserve">призначена для </w:t>
      </w:r>
      <w:r w:rsidR="00B870D9" w:rsidRPr="00B870D9">
        <w:t xml:space="preserve">зберігання повідомлень про зміну стану, </w:t>
      </w:r>
      <w:r w:rsidR="00EC770A">
        <w:t>таких</w:t>
      </w:r>
      <w:r w:rsidR="00B870D9" w:rsidRPr="00B870D9">
        <w:t xml:space="preserve"> як помилки, обробка виключень повідомлень або повідомлень журналу призначених для користувача. Вони відкладаються в цій </w:t>
      </w:r>
      <w:r w:rsidR="00DC2911">
        <w:t>папці. Це дуже корисна функція.</w:t>
      </w:r>
    </w:p>
    <w:p w:rsidR="00B870D9" w:rsidRDefault="00DE7C1F" w:rsidP="00E2434E">
      <w:pPr>
        <w:ind w:firstLine="709"/>
      </w:pPr>
      <w:r>
        <w:t>Папка</w:t>
      </w:r>
      <w:r w:rsidR="00DC2911" w:rsidRPr="00DC2911">
        <w:t xml:space="preserve"> "</w:t>
      </w:r>
      <w:r>
        <w:rPr>
          <w:lang w:val="en-US"/>
        </w:rPr>
        <w:t>Models</w:t>
      </w:r>
      <w:r w:rsidR="00DC2911" w:rsidRPr="00DC2911">
        <w:t xml:space="preserve">" </w:t>
      </w:r>
      <w:r w:rsidR="00E2434E">
        <w:t>містить у собі моделі для робот</w:t>
      </w:r>
      <w:r w:rsidR="009805F5">
        <w:t>и</w:t>
      </w:r>
      <w:r w:rsidR="00E2434E">
        <w:t xml:space="preserve"> з базою даних. </w:t>
      </w:r>
      <w:r w:rsidR="00DC2911" w:rsidRPr="00DC2911">
        <w:t>Контролер запитує модель для виконання запитів до бази даних</w:t>
      </w:r>
      <w:r w:rsidR="002B1E68">
        <w:t>. П</w:t>
      </w:r>
      <w:r w:rsidR="00DC2911" w:rsidRPr="00DC2911">
        <w:t xml:space="preserve">ісля </w:t>
      </w:r>
      <w:r w:rsidR="00DC2911" w:rsidRPr="002B1E68">
        <w:t xml:space="preserve">завершення модель (якщо вона запрограмована) буде посилати відповідні дані </w:t>
      </w:r>
      <w:r w:rsidR="00E2434E" w:rsidRPr="002B1E68">
        <w:t>до</w:t>
      </w:r>
      <w:r w:rsidR="00DC2911" w:rsidRPr="002B1E68">
        <w:t xml:space="preserve"> к</w:t>
      </w:r>
      <w:r w:rsidR="00DC2911" w:rsidRPr="00DC2911">
        <w:t>онтролер</w:t>
      </w:r>
      <w:r w:rsidR="00E2434E">
        <w:t>а</w:t>
      </w:r>
      <w:r w:rsidR="00DC2911" w:rsidRPr="00DC2911">
        <w:t xml:space="preserve"> і контролер може використовувати </w:t>
      </w:r>
      <w:r w:rsidR="00E2434E">
        <w:t>їх</w:t>
      </w:r>
      <w:r w:rsidR="00DC2911" w:rsidRPr="00DC2911">
        <w:t>.</w:t>
      </w:r>
    </w:p>
    <w:p w:rsidR="00DC2911" w:rsidRDefault="00D4294F" w:rsidP="00D4294F">
      <w:pPr>
        <w:ind w:firstLine="709"/>
      </w:pPr>
      <w:r>
        <w:lastRenderedPageBreak/>
        <w:t xml:space="preserve">Папка </w:t>
      </w:r>
      <w:r w:rsidRPr="00D4294F">
        <w:rPr>
          <w:lang w:val="ru-RU"/>
        </w:rPr>
        <w:t>"</w:t>
      </w:r>
      <w:r>
        <w:rPr>
          <w:lang w:val="en-US"/>
        </w:rPr>
        <w:t>third</w:t>
      </w:r>
      <w:r w:rsidRPr="00D4294F">
        <w:rPr>
          <w:lang w:val="ru-RU"/>
        </w:rPr>
        <w:t>_</w:t>
      </w:r>
      <w:r>
        <w:rPr>
          <w:lang w:val="en-US"/>
        </w:rPr>
        <w:t>party</w:t>
      </w:r>
      <w:r w:rsidRPr="00D4294F">
        <w:rPr>
          <w:lang w:val="ru-RU"/>
        </w:rPr>
        <w:t>"</w:t>
      </w:r>
      <w:r w:rsidR="00A33AE1">
        <w:rPr>
          <w:lang w:val="ru-RU"/>
        </w:rPr>
        <w:t xml:space="preserve"> </w:t>
      </w:r>
      <w:r>
        <w:t xml:space="preserve">призначена для встановлення розширень сторонніх розробників. </w:t>
      </w:r>
    </w:p>
    <w:p w:rsidR="00351E46" w:rsidRDefault="00A33AE1" w:rsidP="004B376D">
      <w:pPr>
        <w:ind w:firstLine="709"/>
      </w:pPr>
      <w:r>
        <w:t xml:space="preserve">Папка </w:t>
      </w:r>
      <w:r w:rsidRPr="00A33AE1">
        <w:t>"</w:t>
      </w:r>
      <w:r>
        <w:rPr>
          <w:lang w:val="en-US"/>
        </w:rPr>
        <w:t>views</w:t>
      </w:r>
      <w:r w:rsidRPr="00A33AE1">
        <w:t xml:space="preserve">" </w:t>
      </w:r>
      <w:r>
        <w:t>зберігає у собі в</w:t>
      </w:r>
      <w:r w:rsidR="00351E46" w:rsidRPr="00351E46">
        <w:t xml:space="preserve">сі ваші елементи </w:t>
      </w:r>
      <w:r w:rsidR="00075470" w:rsidRPr="00E534BD">
        <w:t xml:space="preserve">веб </w:t>
      </w:r>
      <w:r w:rsidR="00351E46" w:rsidRPr="00E534BD">
        <w:t>дизайну</w:t>
      </w:r>
      <w:r w:rsidR="00E534BD" w:rsidRPr="00E534BD">
        <w:t>.</w:t>
      </w:r>
      <w:r w:rsidR="00351E46" w:rsidRPr="00E534BD">
        <w:t xml:space="preserve"> </w:t>
      </w:r>
      <w:r w:rsidR="00E534BD">
        <w:t xml:space="preserve">Ви можете тримати як повністю готові шаблони сторінок веб сайту, так і часткові шаблони, з яких ви можете формувати сторінку веб сайту. Сторінки шаблонів зберігаються з розширенням </w:t>
      </w:r>
      <w:r w:rsidR="00351E46" w:rsidRPr="00351E46">
        <w:t xml:space="preserve">".php". </w:t>
      </w:r>
    </w:p>
    <w:p w:rsidR="00F77111" w:rsidRDefault="00F77111" w:rsidP="004B376D">
      <w:pPr>
        <w:ind w:firstLine="709"/>
      </w:pPr>
    </w:p>
    <w:p w:rsidR="00331DB0" w:rsidRDefault="009F2ECE" w:rsidP="00331DB0">
      <w:pPr>
        <w:pStyle w:val="Heading2"/>
      </w:pPr>
      <w:bookmarkStart w:id="32" w:name="_Toc309247"/>
      <w:r>
        <w:t>Проектування бази даних</w:t>
      </w:r>
      <w:bookmarkEnd w:id="32"/>
    </w:p>
    <w:p w:rsidR="00C474B6" w:rsidRDefault="00C474B6" w:rsidP="00CF6DE7">
      <w:pPr>
        <w:ind w:firstLine="709"/>
      </w:pPr>
    </w:p>
    <w:p w:rsidR="00C474B6" w:rsidRDefault="00CF6DE7" w:rsidP="00CF6DE7">
      <w:pPr>
        <w:ind w:firstLine="709"/>
      </w:pPr>
      <w:r w:rsidRPr="006F579F">
        <w:t xml:space="preserve">База даних </w:t>
      </w:r>
      <w:r w:rsidR="00954D78" w:rsidRPr="006F579F">
        <w:t xml:space="preserve">(рис. </w:t>
      </w:r>
      <w:r w:rsidR="00954D78" w:rsidRPr="006F579F">
        <w:fldChar w:fldCharType="begin"/>
      </w:r>
      <w:r w:rsidR="00954D78" w:rsidRPr="006F579F">
        <w:instrText xml:space="preserve"> REF _Ref469827763 \h  \* MERGEFORMAT </w:instrText>
      </w:r>
      <w:r w:rsidR="00954D78" w:rsidRPr="006F579F">
        <w:fldChar w:fldCharType="separate"/>
      </w:r>
      <w:r w:rsidR="0029346A" w:rsidRPr="0029346A">
        <w:rPr>
          <w:vanish/>
        </w:rPr>
        <w:t xml:space="preserve">Рисунок </w:t>
      </w:r>
      <w:r w:rsidR="0029346A">
        <w:rPr>
          <w:noProof/>
        </w:rPr>
        <w:t>2.3</w:t>
      </w:r>
      <w:r w:rsidR="00954D78" w:rsidRPr="006F579F">
        <w:fldChar w:fldCharType="end"/>
      </w:r>
      <w:r w:rsidR="00954D78" w:rsidRPr="006F579F">
        <w:t xml:space="preserve">) </w:t>
      </w:r>
      <w:r w:rsidRPr="006F579F">
        <w:t xml:space="preserve">включає до себе 7 таблиць в яких </w:t>
      </w:r>
      <w:r>
        <w:t xml:space="preserve">зберігаються дані за </w:t>
      </w:r>
      <w:r w:rsidRPr="008438DB">
        <w:t>предметною областю. Першою з таких таблиць є таблиця "admins", яка зберігає у собі дані про персонал. Таблиця "products" призначена</w:t>
      </w:r>
      <w:r w:rsidR="00BF0DA7" w:rsidRPr="008438DB">
        <w:t xml:space="preserve"> для збереження інформації стосовно пропонованих продуктів, </w:t>
      </w:r>
      <w:r w:rsidR="008438DB" w:rsidRPr="008438DB">
        <w:t xml:space="preserve">а у таблиці </w:t>
      </w:r>
      <w:r w:rsidRPr="008438DB">
        <w:t>"slider"</w:t>
      </w:r>
      <w:r w:rsidR="008438DB" w:rsidRPr="008438DB">
        <w:t xml:space="preserve"> зберігається </w:t>
      </w:r>
      <w:r w:rsidR="00882B06" w:rsidRPr="008438DB">
        <w:t>інформація</w:t>
      </w:r>
      <w:r w:rsidR="008438DB" w:rsidRPr="008438DB">
        <w:t xml:space="preserve"> про товари</w:t>
      </w:r>
      <w:r w:rsidR="009805F5">
        <w:t>,</w:t>
      </w:r>
      <w:r w:rsidR="008438DB" w:rsidRPr="008438DB">
        <w:t xml:space="preserve"> які </w:t>
      </w:r>
      <w:r w:rsidR="004D6010">
        <w:t xml:space="preserve">виводять у галереї на сторінці сайту. Таблиця </w:t>
      </w:r>
      <w:r w:rsidR="004D6010" w:rsidRPr="004D6010">
        <w:t>"</w:t>
      </w:r>
      <w:r w:rsidR="004D6010">
        <w:rPr>
          <w:lang w:val="en-US"/>
        </w:rPr>
        <w:t>users</w:t>
      </w:r>
      <w:r w:rsidR="004D6010" w:rsidRPr="004D6010">
        <w:t xml:space="preserve">" </w:t>
      </w:r>
      <w:r w:rsidR="004D6010">
        <w:t>зберігає у собі інформацію про зареєстрованих користувачів сайту, які мають змогу замовляти товари.</w:t>
      </w:r>
      <w:r w:rsidR="00E12A68">
        <w:t xml:space="preserve"> Таблиці </w:t>
      </w:r>
      <w:r w:rsidR="00E12A68" w:rsidRPr="00E12A68">
        <w:t>"</w:t>
      </w:r>
      <w:r w:rsidR="00E12A68">
        <w:rPr>
          <w:lang w:val="en-US"/>
        </w:rPr>
        <w:t>orders</w:t>
      </w:r>
      <w:r w:rsidR="00E12A68" w:rsidRPr="00E12A68">
        <w:t>", "</w:t>
      </w:r>
      <w:r w:rsidR="00E12A68">
        <w:rPr>
          <w:lang w:val="en-US"/>
        </w:rPr>
        <w:t>cooks</w:t>
      </w:r>
      <w:r w:rsidR="00E12A68" w:rsidRPr="00E12A68">
        <w:t xml:space="preserve">" </w:t>
      </w:r>
      <w:r w:rsidR="00E12A68">
        <w:t xml:space="preserve">та </w:t>
      </w:r>
      <w:r w:rsidR="00E12A68" w:rsidRPr="00E12A68">
        <w:t>"</w:t>
      </w:r>
      <w:r w:rsidR="00E12A68">
        <w:rPr>
          <w:lang w:val="en-US"/>
        </w:rPr>
        <w:t>delivers</w:t>
      </w:r>
      <w:r w:rsidR="00E12A68" w:rsidRPr="00E12A68">
        <w:t xml:space="preserve">" </w:t>
      </w:r>
      <w:r w:rsidR="00E12A68">
        <w:t>призначені для збереження інформації про замовлення</w:t>
      </w:r>
      <w:r w:rsidR="005F4FF4">
        <w:t xml:space="preserve"> </w:t>
      </w:r>
      <w:r w:rsidR="00E12A68">
        <w:t xml:space="preserve">та їх виконання. Перша таблиця зберігає у собі інформацію про замовлення, друга таблиця зберігає інформацію </w:t>
      </w:r>
      <w:r w:rsidR="00B76652">
        <w:t xml:space="preserve">про товари, які наявні у певному замовленні. Таблиця </w:t>
      </w:r>
      <w:r w:rsidR="00B76652" w:rsidRPr="00E12A68">
        <w:t>"</w:t>
      </w:r>
      <w:r w:rsidR="00B76652">
        <w:rPr>
          <w:lang w:val="en-US"/>
        </w:rPr>
        <w:t>delivers</w:t>
      </w:r>
      <w:r w:rsidR="00B76652" w:rsidRPr="00E12A68">
        <w:t>"</w:t>
      </w:r>
      <w:r w:rsidR="00B76652">
        <w:t xml:space="preserve"> зберігає інформацію про замовлення товару.</w:t>
      </w:r>
      <w:r w:rsidR="006829B4">
        <w:t xml:space="preserve"> </w:t>
      </w:r>
    </w:p>
    <w:p w:rsidR="00FF1C1E" w:rsidRPr="006829B4" w:rsidRDefault="00FF1C1E" w:rsidP="00FF1C1E">
      <w:pPr>
        <w:ind w:firstLine="709"/>
      </w:pPr>
      <w:r>
        <w:t xml:space="preserve">Також </w:t>
      </w:r>
      <w:r w:rsidR="005731DC">
        <w:t>необхідно</w:t>
      </w:r>
      <w:r>
        <w:t xml:space="preserve"> зауважити, що для розробки були використані таблиці типу </w:t>
      </w:r>
      <w:r w:rsidRPr="006829B4">
        <w:t>M</w:t>
      </w:r>
      <w:r>
        <w:t>yI</w:t>
      </w:r>
      <w:r w:rsidRPr="006829B4">
        <w:t xml:space="preserve">sam, </w:t>
      </w:r>
      <w:r>
        <w:t>які не підтримують зовнішніх зав’язків.</w:t>
      </w:r>
      <w:r w:rsidR="005731DC">
        <w:t xml:space="preserve"> </w:t>
      </w:r>
      <w:r w:rsidR="00163444">
        <w:t xml:space="preserve">Використання таблиць типу </w:t>
      </w:r>
      <w:r w:rsidR="00163444" w:rsidRPr="006829B4">
        <w:t>M</w:t>
      </w:r>
      <w:r w:rsidR="00163444">
        <w:t>yI</w:t>
      </w:r>
      <w:r w:rsidR="00163444" w:rsidRPr="006829B4">
        <w:t>sam</w:t>
      </w:r>
      <w:r w:rsidR="00163444">
        <w:t xml:space="preserve"> у даному конкретному випадку обґрунтовано тим, що швидкість їх роботи на маленьких об’ємах даних є більшою. </w:t>
      </w:r>
      <w:r w:rsidR="005731DC" w:rsidRPr="005731DC">
        <w:t>Крім цього</w:t>
      </w:r>
      <w:r w:rsidR="005731DC">
        <w:t xml:space="preserve"> були виставлені необхідними індексні поля для пришвидшення </w:t>
      </w:r>
      <w:r w:rsidR="00D74979">
        <w:t>роботи бази даних.</w:t>
      </w:r>
      <w:r w:rsidR="00B10C4C">
        <w:t xml:space="preserve"> </w:t>
      </w:r>
    </w:p>
    <w:p w:rsidR="00FF1C1E" w:rsidRPr="006829B4" w:rsidRDefault="00FF1C1E" w:rsidP="00CF6DE7">
      <w:pPr>
        <w:ind w:firstLine="709"/>
      </w:pPr>
    </w:p>
    <w:p w:rsidR="00CF6DE7" w:rsidRPr="008438DB" w:rsidRDefault="00CF6DE7" w:rsidP="00CF6DE7">
      <w:pPr>
        <w:ind w:firstLine="709"/>
      </w:pPr>
    </w:p>
    <w:p w:rsidR="00CF6DE7" w:rsidRDefault="00CF6DE7" w:rsidP="00CF6DE7">
      <w:r w:rsidRPr="008438DB">
        <w:rPr>
          <w:noProof/>
        </w:rPr>
        <w:lastRenderedPageBreak/>
        <w:drawing>
          <wp:inline distT="0" distB="0" distL="0" distR="0" wp14:anchorId="4E011701" wp14:editId="1614D726">
            <wp:extent cx="6120130" cy="3341370"/>
            <wp:effectExtent l="0" t="0" r="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3341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829B4" w:rsidRDefault="00B76652" w:rsidP="005731DC">
      <w:pPr>
        <w:pStyle w:val="Caption"/>
        <w:jc w:val="center"/>
      </w:pPr>
      <w:bookmarkStart w:id="33" w:name="_Ref469827763"/>
      <w:r>
        <w:t xml:space="preserve">Рисунок </w:t>
      </w:r>
      <w:r w:rsidR="004819A3">
        <w:rPr>
          <w:noProof/>
        </w:rPr>
        <w:fldChar w:fldCharType="begin"/>
      </w:r>
      <w:r w:rsidR="004819A3">
        <w:rPr>
          <w:noProof/>
        </w:rPr>
        <w:instrText xml:space="preserve"> STYLEREF 1 \s </w:instrText>
      </w:r>
      <w:r w:rsidR="004819A3">
        <w:rPr>
          <w:noProof/>
        </w:rPr>
        <w:fldChar w:fldCharType="separate"/>
      </w:r>
      <w:r w:rsidR="0029346A">
        <w:rPr>
          <w:noProof/>
        </w:rPr>
        <w:t>2</w:t>
      </w:r>
      <w:r w:rsidR="004819A3">
        <w:rPr>
          <w:noProof/>
        </w:rPr>
        <w:fldChar w:fldCharType="end"/>
      </w:r>
      <w:r w:rsidR="00C75C36">
        <w:t>.</w:t>
      </w:r>
      <w:r w:rsidR="004819A3">
        <w:rPr>
          <w:noProof/>
        </w:rPr>
        <w:fldChar w:fldCharType="begin"/>
      </w:r>
      <w:r w:rsidR="004819A3">
        <w:rPr>
          <w:noProof/>
        </w:rPr>
        <w:instrText xml:space="preserve"> SEQ Рисунок \* ARABIC </w:instrText>
      </w:r>
      <w:r w:rsidR="004819A3">
        <w:rPr>
          <w:noProof/>
        </w:rPr>
        <w:instrText xml:space="preserve">\s 1 </w:instrText>
      </w:r>
      <w:r w:rsidR="004819A3">
        <w:rPr>
          <w:noProof/>
        </w:rPr>
        <w:fldChar w:fldCharType="separate"/>
      </w:r>
      <w:r w:rsidR="0029346A">
        <w:rPr>
          <w:noProof/>
        </w:rPr>
        <w:t>3</w:t>
      </w:r>
      <w:r w:rsidR="004819A3">
        <w:rPr>
          <w:noProof/>
        </w:rPr>
        <w:fldChar w:fldCharType="end"/>
      </w:r>
      <w:bookmarkEnd w:id="33"/>
      <w:r>
        <w:t xml:space="preserve"> – Структура баз</w:t>
      </w:r>
      <w:r w:rsidR="009805F5">
        <w:t>и</w:t>
      </w:r>
      <w:r>
        <w:t xml:space="preserve"> даних</w:t>
      </w:r>
    </w:p>
    <w:p w:rsidR="00000088" w:rsidRDefault="00000088" w:rsidP="0015645E"/>
    <w:p w:rsidR="00000088" w:rsidRDefault="00000088" w:rsidP="00000088">
      <w:pPr>
        <w:pStyle w:val="Heading2"/>
      </w:pPr>
      <w:bookmarkStart w:id="34" w:name="_Toc309248"/>
      <w:r>
        <w:t>Визначення необхідного функціоналу сайту</w:t>
      </w:r>
      <w:bookmarkEnd w:id="34"/>
    </w:p>
    <w:p w:rsidR="00000088" w:rsidRDefault="00000088" w:rsidP="00204470">
      <w:pPr>
        <w:ind w:firstLine="709"/>
      </w:pPr>
    </w:p>
    <w:p w:rsidR="00DD663B" w:rsidRDefault="005F1399" w:rsidP="00863135">
      <w:pPr>
        <w:ind w:firstLine="709"/>
      </w:pPr>
      <w:r>
        <w:t>Оскільки даний сайт призначений для замовлення бургерів</w:t>
      </w:r>
      <w:r w:rsidR="009805F5">
        <w:t>,</w:t>
      </w:r>
      <w:r>
        <w:t xml:space="preserve"> </w:t>
      </w:r>
      <w:r w:rsidR="00BD2874">
        <w:t xml:space="preserve">то він повинен організовувати функції вибору та придбання бургерів. </w:t>
      </w:r>
    </w:p>
    <w:p w:rsidR="00431E70" w:rsidRDefault="00DD663B" w:rsidP="00431E70">
      <w:pPr>
        <w:ind w:firstLine="709"/>
      </w:pPr>
      <w:r>
        <w:t xml:space="preserve">Із за специфіки сайту </w:t>
      </w:r>
      <w:r w:rsidR="00A05483">
        <w:t>він поділений на дві частини – основана та адміністраторська. Основ</w:t>
      </w:r>
      <w:r w:rsidR="00537D74">
        <w:t>на частина са</w:t>
      </w:r>
      <w:r w:rsidR="00431E70">
        <w:t xml:space="preserve">йту призначена для користувачів, а </w:t>
      </w:r>
      <w:r w:rsidR="007C6CFF">
        <w:t>адміністраторська</w:t>
      </w:r>
      <w:r w:rsidR="00431E70">
        <w:t xml:space="preserve"> для входу персоналу.</w:t>
      </w:r>
      <w:r w:rsidR="00537D74">
        <w:t xml:space="preserve"> </w:t>
      </w:r>
    </w:p>
    <w:p w:rsidR="00BD2874" w:rsidRPr="006F579F" w:rsidRDefault="00431E70" w:rsidP="00431E70">
      <w:pPr>
        <w:ind w:firstLine="709"/>
      </w:pPr>
      <w:r>
        <w:t>На основній</w:t>
      </w:r>
      <w:r w:rsidR="001C0CE2">
        <w:t xml:space="preserve"> частині сайту к</w:t>
      </w:r>
      <w:r>
        <w:t xml:space="preserve">ористувач може ознайомитися з меню бургерної, обрати бургери та зробити замовлення. </w:t>
      </w:r>
      <w:r w:rsidR="00BE7D1C">
        <w:t xml:space="preserve">Діаграма варіантів </w:t>
      </w:r>
      <w:r w:rsidR="007C6CFF">
        <w:t>використання</w:t>
      </w:r>
      <w:r w:rsidR="00623CD4" w:rsidRPr="006F579F">
        <w:t xml:space="preserve"> </w:t>
      </w:r>
      <w:r w:rsidR="00BE7D1C" w:rsidRPr="006F579F">
        <w:t xml:space="preserve">зображена на рис. </w:t>
      </w:r>
      <w:r w:rsidR="00A61FDB" w:rsidRPr="006F579F">
        <w:fldChar w:fldCharType="begin"/>
      </w:r>
      <w:r w:rsidR="00A61FDB" w:rsidRPr="006F579F">
        <w:instrText xml:space="preserve"> REF _Ref469834225 \h </w:instrText>
      </w:r>
      <w:r w:rsidR="001779DC" w:rsidRPr="006F579F">
        <w:instrText xml:space="preserve"> \* MERGEFORMAT </w:instrText>
      </w:r>
      <w:r w:rsidR="00A61FDB" w:rsidRPr="006F579F">
        <w:fldChar w:fldCharType="separate"/>
      </w:r>
      <w:r w:rsidR="0029346A" w:rsidRPr="0029346A">
        <w:rPr>
          <w:vanish/>
        </w:rPr>
        <w:t xml:space="preserve">Рисунок </w:t>
      </w:r>
      <w:r w:rsidR="0029346A">
        <w:rPr>
          <w:noProof/>
        </w:rPr>
        <w:t>2.4</w:t>
      </w:r>
      <w:r w:rsidR="00A61FDB" w:rsidRPr="006F579F">
        <w:fldChar w:fldCharType="end"/>
      </w:r>
      <w:r w:rsidR="00A61FDB" w:rsidRPr="006F579F">
        <w:t>.</w:t>
      </w:r>
    </w:p>
    <w:p w:rsidR="009A4F57" w:rsidRDefault="009A4F57" w:rsidP="002E5F52">
      <w:pPr>
        <w:ind w:firstLine="709"/>
      </w:pPr>
      <w:r>
        <w:t xml:space="preserve">Адміністраторська частина дозволяє обробляти замовлення, які були зроблені користувачами. </w:t>
      </w:r>
      <w:r w:rsidRPr="00AA4F6D">
        <w:t xml:space="preserve">Є три загальні ролі </w:t>
      </w:r>
      <w:r>
        <w:t>персоналу</w:t>
      </w:r>
      <w:r w:rsidRPr="00AA4F6D">
        <w:t xml:space="preserve">: адміністратор, повар, доставщик. </w:t>
      </w:r>
      <w:r>
        <w:t xml:space="preserve">В залежності від ролі, набір доступних функцій буде відрізнятися. </w:t>
      </w:r>
    </w:p>
    <w:p w:rsidR="002E5F52" w:rsidRDefault="002E5F52" w:rsidP="002E5F52">
      <w:pPr>
        <w:ind w:firstLine="709"/>
      </w:pPr>
      <w:r>
        <w:t xml:space="preserve">Адміністратор може переглядати усі активні замовлення, а також історію завершених замовлень. Також до функції адміністратора входить призначення замовлення окремому повару, а коли замовлення буде приготоване адміністратор </w:t>
      </w:r>
      <w:r>
        <w:lastRenderedPageBreak/>
        <w:t>може назначити доставщика, який забере замовлення та доставить його до вказаної адреси. Є можливість змінення даних для авторизації користувача.</w:t>
      </w:r>
    </w:p>
    <w:p w:rsidR="0089238F" w:rsidRDefault="0089238F" w:rsidP="002E5F52">
      <w:pPr>
        <w:ind w:firstLine="709"/>
      </w:pPr>
      <w:r>
        <w:t>Повари та доставщики можуть переглянути список активних заказів, що були відправлені до них, а також позначити заказ, як приготований або доставлений відповідно. Якщо заказ був позначений, як приготований то у адміністратора він позначиться, як приготований та він зможе обрати доставщика, який доставить заказ замовнику.</w:t>
      </w:r>
    </w:p>
    <w:p w:rsidR="002E5F52" w:rsidRPr="00A851F0" w:rsidRDefault="002E5F52" w:rsidP="002E5F52">
      <w:pPr>
        <w:ind w:firstLine="709"/>
      </w:pPr>
      <w:r>
        <w:t xml:space="preserve">Для користувача, який має роль адміністратора, діаграма </w:t>
      </w:r>
      <w:r w:rsidRPr="00E3041A">
        <w:t>використання наведена на рис</w:t>
      </w:r>
      <w:r>
        <w:t>унку</w:t>
      </w:r>
      <w:r w:rsidRPr="00E3041A">
        <w:t xml:space="preserve"> </w:t>
      </w:r>
      <w:r w:rsidRPr="00E3041A">
        <w:fldChar w:fldCharType="begin"/>
      </w:r>
      <w:r w:rsidRPr="00E3041A">
        <w:instrText xml:space="preserve"> REF _Ref469904088 \h </w:instrText>
      </w:r>
      <w:r>
        <w:instrText xml:space="preserve"> \* MERGEFORMAT </w:instrText>
      </w:r>
      <w:r w:rsidRPr="00E3041A">
        <w:fldChar w:fldCharType="separate"/>
      </w:r>
      <w:r w:rsidR="0029346A" w:rsidRPr="0029346A">
        <w:rPr>
          <w:vanish/>
        </w:rPr>
        <w:t xml:space="preserve">Рисунок </w:t>
      </w:r>
      <w:r w:rsidR="0029346A">
        <w:rPr>
          <w:noProof/>
        </w:rPr>
        <w:t>2</w:t>
      </w:r>
      <w:r w:rsidR="0029346A" w:rsidRPr="00E3041A">
        <w:rPr>
          <w:noProof/>
        </w:rPr>
        <w:t>.</w:t>
      </w:r>
      <w:r w:rsidR="0029346A">
        <w:rPr>
          <w:noProof/>
        </w:rPr>
        <w:t>5</w:t>
      </w:r>
      <w:r w:rsidRPr="00E3041A">
        <w:fldChar w:fldCharType="end"/>
      </w:r>
      <w:r w:rsidRPr="00E3041A">
        <w:t xml:space="preserve">, а для користувачів з ролями повара та доставщика діаграма використання наведена на рисунку </w:t>
      </w:r>
      <w:r w:rsidRPr="00E3041A">
        <w:fldChar w:fldCharType="begin"/>
      </w:r>
      <w:r w:rsidRPr="00E3041A">
        <w:instrText xml:space="preserve"> REF _Ref469836468 \h  \* MERGEFORMAT </w:instrText>
      </w:r>
      <w:r w:rsidRPr="00E3041A">
        <w:fldChar w:fldCharType="separate"/>
      </w:r>
      <w:r w:rsidR="0029346A" w:rsidRPr="0029346A">
        <w:rPr>
          <w:vanish/>
        </w:rPr>
        <w:t xml:space="preserve">Рисунок </w:t>
      </w:r>
      <w:r w:rsidR="0029346A">
        <w:rPr>
          <w:noProof/>
        </w:rPr>
        <w:t>2.6</w:t>
      </w:r>
      <w:r w:rsidRPr="00E3041A">
        <w:fldChar w:fldCharType="end"/>
      </w:r>
      <w:r w:rsidRPr="00E3041A">
        <w:t xml:space="preserve"> та на рисунку </w:t>
      </w:r>
      <w:r w:rsidRPr="00E3041A">
        <w:fldChar w:fldCharType="begin"/>
      </w:r>
      <w:r w:rsidRPr="00E3041A">
        <w:instrText xml:space="preserve"> REF _Ref469836469 \h  \* MERGEFORMAT </w:instrText>
      </w:r>
      <w:r w:rsidRPr="00E3041A">
        <w:fldChar w:fldCharType="separate"/>
      </w:r>
      <w:r w:rsidR="0029346A" w:rsidRPr="0029346A">
        <w:rPr>
          <w:vanish/>
        </w:rPr>
        <w:t xml:space="preserve">Рисунок </w:t>
      </w:r>
      <w:r w:rsidR="0029346A">
        <w:rPr>
          <w:noProof/>
        </w:rPr>
        <w:t>2.7</w:t>
      </w:r>
      <w:r w:rsidRPr="00E3041A">
        <w:fldChar w:fldCharType="end"/>
      </w:r>
      <w:r w:rsidRPr="00E3041A">
        <w:t xml:space="preserve"> відповідно.</w:t>
      </w:r>
    </w:p>
    <w:p w:rsidR="00000088" w:rsidRDefault="00000088" w:rsidP="00BD2874"/>
    <w:p w:rsidR="00EF060B" w:rsidRDefault="003A7049" w:rsidP="00EF060B">
      <w:pPr>
        <w:jc w:val="center"/>
      </w:pPr>
      <w:r>
        <w:object w:dxaOrig="8957" w:dyaOrig="696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8.5pt;height:348.75pt" o:ole="">
            <v:imagedata r:id="rId14" o:title=""/>
          </v:shape>
          <o:OLEObject Type="Embed" ProgID="Visio.Drawing.15" ShapeID="_x0000_i1025" DrawAspect="Content" ObjectID="_1610922185" r:id="rId15"/>
        </w:object>
      </w:r>
    </w:p>
    <w:p w:rsidR="00BE7D1C" w:rsidRDefault="00BE7D1C" w:rsidP="008C688A">
      <w:pPr>
        <w:pStyle w:val="Caption"/>
        <w:jc w:val="center"/>
      </w:pPr>
      <w:bookmarkStart w:id="35" w:name="_Ref469834225"/>
      <w:r>
        <w:t xml:space="preserve">Рисунок </w:t>
      </w:r>
      <w:r w:rsidR="004819A3">
        <w:rPr>
          <w:noProof/>
        </w:rPr>
        <w:fldChar w:fldCharType="begin"/>
      </w:r>
      <w:r w:rsidR="004819A3">
        <w:rPr>
          <w:noProof/>
        </w:rPr>
        <w:instrText xml:space="preserve"> STYLEREF 1 \s </w:instrText>
      </w:r>
      <w:r w:rsidR="004819A3">
        <w:rPr>
          <w:noProof/>
        </w:rPr>
        <w:fldChar w:fldCharType="separate"/>
      </w:r>
      <w:r w:rsidR="0029346A">
        <w:rPr>
          <w:noProof/>
        </w:rPr>
        <w:t>2</w:t>
      </w:r>
      <w:r w:rsidR="004819A3">
        <w:rPr>
          <w:noProof/>
        </w:rPr>
        <w:fldChar w:fldCharType="end"/>
      </w:r>
      <w:r w:rsidR="00C75C36">
        <w:t>.</w:t>
      </w:r>
      <w:r w:rsidR="004819A3">
        <w:rPr>
          <w:noProof/>
        </w:rPr>
        <w:fldChar w:fldCharType="begin"/>
      </w:r>
      <w:r w:rsidR="004819A3">
        <w:rPr>
          <w:noProof/>
        </w:rPr>
        <w:instrText xml:space="preserve"> SEQ Рисунок \* ARABIC \s 1 </w:instrText>
      </w:r>
      <w:r w:rsidR="004819A3">
        <w:rPr>
          <w:noProof/>
        </w:rPr>
        <w:fldChar w:fldCharType="separate"/>
      </w:r>
      <w:r w:rsidR="0029346A">
        <w:rPr>
          <w:noProof/>
        </w:rPr>
        <w:t>4</w:t>
      </w:r>
      <w:r w:rsidR="004819A3">
        <w:rPr>
          <w:noProof/>
        </w:rPr>
        <w:fldChar w:fldCharType="end"/>
      </w:r>
      <w:bookmarkEnd w:id="35"/>
      <w:r>
        <w:t xml:space="preserve"> – Діаграма використання</w:t>
      </w:r>
      <w:r w:rsidR="00C75F9C">
        <w:t xml:space="preserve"> </w:t>
      </w:r>
      <w:r w:rsidR="00EA1B90">
        <w:t>основної</w:t>
      </w:r>
      <w:r w:rsidR="00FB2477">
        <w:t xml:space="preserve"> </w:t>
      </w:r>
      <w:r w:rsidR="009F762C">
        <w:t>частини</w:t>
      </w:r>
      <w:r w:rsidR="006237A4">
        <w:t xml:space="preserve"> сайту</w:t>
      </w:r>
    </w:p>
    <w:p w:rsidR="00BE7D1C" w:rsidRDefault="00BE7D1C" w:rsidP="00BD2874"/>
    <w:bookmarkStart w:id="36" w:name="_Ref469835433"/>
    <w:p w:rsidR="00EC5F0E" w:rsidRDefault="001A2C78" w:rsidP="00E73B27">
      <w:pPr>
        <w:pStyle w:val="Caption"/>
        <w:jc w:val="center"/>
      </w:pPr>
      <w:r>
        <w:object w:dxaOrig="11089" w:dyaOrig="8049">
          <v:shape id="_x0000_i1026" type="#_x0000_t75" style="width:481.5pt;height:348.75pt" o:ole="">
            <v:imagedata r:id="rId16" o:title=""/>
          </v:shape>
          <o:OLEObject Type="Embed" ProgID="Visio.Drawing.15" ShapeID="_x0000_i1026" DrawAspect="Content" ObjectID="_1610922186" r:id="rId17"/>
        </w:object>
      </w:r>
    </w:p>
    <w:p w:rsidR="00E73B27" w:rsidRPr="00E3041A" w:rsidRDefault="00E73B27" w:rsidP="00E73B27">
      <w:pPr>
        <w:pStyle w:val="Caption"/>
        <w:jc w:val="center"/>
      </w:pPr>
      <w:bookmarkStart w:id="37" w:name="_Ref469904088"/>
      <w:r w:rsidRPr="00E3041A">
        <w:t xml:space="preserve">Рисунок </w:t>
      </w:r>
      <w:r w:rsidR="004819A3">
        <w:rPr>
          <w:noProof/>
        </w:rPr>
        <w:fldChar w:fldCharType="begin"/>
      </w:r>
      <w:r w:rsidR="004819A3">
        <w:rPr>
          <w:noProof/>
        </w:rPr>
        <w:instrText xml:space="preserve"> STYLEREF 1 \s </w:instrText>
      </w:r>
      <w:r w:rsidR="004819A3">
        <w:rPr>
          <w:noProof/>
        </w:rPr>
        <w:fldChar w:fldCharType="separate"/>
      </w:r>
      <w:r w:rsidR="0029346A">
        <w:rPr>
          <w:noProof/>
        </w:rPr>
        <w:t>2</w:t>
      </w:r>
      <w:r w:rsidR="004819A3">
        <w:rPr>
          <w:noProof/>
        </w:rPr>
        <w:fldChar w:fldCharType="end"/>
      </w:r>
      <w:r w:rsidR="00C75C36" w:rsidRPr="00E3041A">
        <w:t>.</w:t>
      </w:r>
      <w:r w:rsidR="004819A3">
        <w:rPr>
          <w:noProof/>
        </w:rPr>
        <w:fldChar w:fldCharType="begin"/>
      </w:r>
      <w:r w:rsidR="004819A3">
        <w:rPr>
          <w:noProof/>
        </w:rPr>
        <w:instrText xml:space="preserve"> SEQ Рисунок \* ARABIC \s 1 </w:instrText>
      </w:r>
      <w:r w:rsidR="004819A3">
        <w:rPr>
          <w:noProof/>
        </w:rPr>
        <w:fldChar w:fldCharType="separate"/>
      </w:r>
      <w:r w:rsidR="0029346A">
        <w:rPr>
          <w:noProof/>
        </w:rPr>
        <w:t>5</w:t>
      </w:r>
      <w:r w:rsidR="004819A3">
        <w:rPr>
          <w:noProof/>
        </w:rPr>
        <w:fldChar w:fldCharType="end"/>
      </w:r>
      <w:bookmarkEnd w:id="36"/>
      <w:bookmarkEnd w:id="37"/>
      <w:r w:rsidRPr="00E3041A">
        <w:t xml:space="preserve"> – Діаграма використання </w:t>
      </w:r>
      <w:r w:rsidR="00C13E6C" w:rsidRPr="00E3041A">
        <w:t>адміністраторської</w:t>
      </w:r>
      <w:r w:rsidRPr="00E3041A">
        <w:t xml:space="preserve"> частини</w:t>
      </w:r>
      <w:r w:rsidR="00EA132C" w:rsidRPr="00E3041A">
        <w:t xml:space="preserve"> </w:t>
      </w:r>
      <w:r w:rsidR="006F3719" w:rsidRPr="00E3041A">
        <w:t>сайту</w:t>
      </w:r>
    </w:p>
    <w:p w:rsidR="00A4698C" w:rsidRDefault="00A4698C" w:rsidP="00A4698C"/>
    <w:p w:rsidR="00A4698C" w:rsidRPr="00A4698C" w:rsidRDefault="00CB6FB2" w:rsidP="00EC5F0E">
      <w:pPr>
        <w:jc w:val="center"/>
      </w:pPr>
      <w:r>
        <w:object w:dxaOrig="6908" w:dyaOrig="4332">
          <v:shape id="_x0000_i1027" type="#_x0000_t75" style="width:345.75pt;height:216.75pt" o:ole="">
            <v:imagedata r:id="rId18" o:title=""/>
          </v:shape>
          <o:OLEObject Type="Embed" ProgID="Visio.Drawing.15" ShapeID="_x0000_i1027" DrawAspect="Content" ObjectID="_1610922187" r:id="rId19"/>
        </w:object>
      </w:r>
    </w:p>
    <w:p w:rsidR="00A4698C" w:rsidRDefault="00A4698C" w:rsidP="00A4698C">
      <w:pPr>
        <w:pStyle w:val="Caption"/>
        <w:jc w:val="center"/>
      </w:pPr>
      <w:bookmarkStart w:id="38" w:name="_Ref469836468"/>
      <w:r>
        <w:t xml:space="preserve">Рисунок </w:t>
      </w:r>
      <w:r w:rsidR="004819A3">
        <w:rPr>
          <w:noProof/>
        </w:rPr>
        <w:fldChar w:fldCharType="begin"/>
      </w:r>
      <w:r w:rsidR="004819A3">
        <w:rPr>
          <w:noProof/>
        </w:rPr>
        <w:instrText xml:space="preserve"> STYLEREF 1 \s </w:instrText>
      </w:r>
      <w:r w:rsidR="004819A3">
        <w:rPr>
          <w:noProof/>
        </w:rPr>
        <w:fldChar w:fldCharType="separate"/>
      </w:r>
      <w:r w:rsidR="0029346A">
        <w:rPr>
          <w:noProof/>
        </w:rPr>
        <w:t>2</w:t>
      </w:r>
      <w:r w:rsidR="004819A3">
        <w:rPr>
          <w:noProof/>
        </w:rPr>
        <w:fldChar w:fldCharType="end"/>
      </w:r>
      <w:r w:rsidR="00C75C36">
        <w:t>.</w:t>
      </w:r>
      <w:r w:rsidR="004819A3">
        <w:rPr>
          <w:noProof/>
        </w:rPr>
        <w:fldChar w:fldCharType="begin"/>
      </w:r>
      <w:r w:rsidR="004819A3">
        <w:rPr>
          <w:noProof/>
        </w:rPr>
        <w:instrText xml:space="preserve"> SEQ Рисунок \* ARABIC \s 1 </w:instrText>
      </w:r>
      <w:r w:rsidR="004819A3">
        <w:rPr>
          <w:noProof/>
        </w:rPr>
        <w:fldChar w:fldCharType="separate"/>
      </w:r>
      <w:r w:rsidR="0029346A">
        <w:rPr>
          <w:noProof/>
        </w:rPr>
        <w:t>6</w:t>
      </w:r>
      <w:r w:rsidR="004819A3">
        <w:rPr>
          <w:noProof/>
        </w:rPr>
        <w:fldChar w:fldCharType="end"/>
      </w:r>
      <w:bookmarkEnd w:id="38"/>
      <w:r>
        <w:t xml:space="preserve"> – Діаграма використання сайту поваром</w:t>
      </w:r>
    </w:p>
    <w:p w:rsidR="00A4698C" w:rsidRDefault="00A4698C" w:rsidP="00A4698C"/>
    <w:p w:rsidR="00A4698C" w:rsidRPr="00A4698C" w:rsidRDefault="00531CE0" w:rsidP="00EC5F0E">
      <w:pPr>
        <w:jc w:val="center"/>
      </w:pPr>
      <w:r>
        <w:object w:dxaOrig="6744" w:dyaOrig="4332">
          <v:shape id="_x0000_i1028" type="#_x0000_t75" style="width:337.5pt;height:216.75pt" o:ole="">
            <v:imagedata r:id="rId20" o:title=""/>
          </v:shape>
          <o:OLEObject Type="Embed" ProgID="Visio.Drawing.15" ShapeID="_x0000_i1028" DrawAspect="Content" ObjectID="_1610922188" r:id="rId21"/>
        </w:object>
      </w:r>
    </w:p>
    <w:p w:rsidR="00A4698C" w:rsidRDefault="00A4698C" w:rsidP="00A4698C">
      <w:pPr>
        <w:pStyle w:val="Caption"/>
        <w:jc w:val="center"/>
      </w:pPr>
      <w:bookmarkStart w:id="39" w:name="_Ref469836469"/>
      <w:r>
        <w:t xml:space="preserve">Рисунок </w:t>
      </w:r>
      <w:r w:rsidR="004819A3">
        <w:rPr>
          <w:noProof/>
        </w:rPr>
        <w:fldChar w:fldCharType="begin"/>
      </w:r>
      <w:r w:rsidR="004819A3">
        <w:rPr>
          <w:noProof/>
        </w:rPr>
        <w:instrText xml:space="preserve"> STYLEREF 1 \s </w:instrText>
      </w:r>
      <w:r w:rsidR="004819A3">
        <w:rPr>
          <w:noProof/>
        </w:rPr>
        <w:fldChar w:fldCharType="separate"/>
      </w:r>
      <w:r w:rsidR="0029346A">
        <w:rPr>
          <w:noProof/>
        </w:rPr>
        <w:t>2</w:t>
      </w:r>
      <w:r w:rsidR="004819A3">
        <w:rPr>
          <w:noProof/>
        </w:rPr>
        <w:fldChar w:fldCharType="end"/>
      </w:r>
      <w:r w:rsidR="00C75C36">
        <w:t>.</w:t>
      </w:r>
      <w:r w:rsidR="004819A3">
        <w:rPr>
          <w:noProof/>
        </w:rPr>
        <w:fldChar w:fldCharType="begin"/>
      </w:r>
      <w:r w:rsidR="004819A3">
        <w:rPr>
          <w:noProof/>
        </w:rPr>
        <w:instrText xml:space="preserve"> SEQ Рисунок \* ARABIC \s 1 </w:instrText>
      </w:r>
      <w:r w:rsidR="004819A3">
        <w:rPr>
          <w:noProof/>
        </w:rPr>
        <w:fldChar w:fldCharType="separate"/>
      </w:r>
      <w:r w:rsidR="0029346A">
        <w:rPr>
          <w:noProof/>
        </w:rPr>
        <w:t>7</w:t>
      </w:r>
      <w:r w:rsidR="004819A3">
        <w:rPr>
          <w:noProof/>
        </w:rPr>
        <w:fldChar w:fldCharType="end"/>
      </w:r>
      <w:bookmarkEnd w:id="39"/>
      <w:r>
        <w:t xml:space="preserve"> – Діаграма використання сайту </w:t>
      </w:r>
      <w:r w:rsidR="00E85CF5">
        <w:t>доставщиком</w:t>
      </w:r>
    </w:p>
    <w:p w:rsidR="00D7660D" w:rsidRPr="008438DB" w:rsidRDefault="00D7660D" w:rsidP="00BD2874">
      <w:r w:rsidRPr="008438DB">
        <w:br w:type="page"/>
      </w:r>
    </w:p>
    <w:p w:rsidR="00D7660D" w:rsidRDefault="00D7660D" w:rsidP="00D7660D">
      <w:pPr>
        <w:pStyle w:val="Heading1"/>
        <w:ind w:left="0" w:hanging="6"/>
      </w:pPr>
      <w:bookmarkStart w:id="40" w:name="_Toc309249"/>
      <w:r>
        <w:lastRenderedPageBreak/>
        <w:t>Розробка системи</w:t>
      </w:r>
      <w:bookmarkEnd w:id="40"/>
    </w:p>
    <w:p w:rsidR="00293D79" w:rsidRDefault="00293D79" w:rsidP="00CE763E">
      <w:pPr>
        <w:ind w:firstLine="709"/>
      </w:pPr>
    </w:p>
    <w:p w:rsidR="00B7630D" w:rsidRPr="001F15B4" w:rsidRDefault="00B7630D" w:rsidP="00B7630D">
      <w:pPr>
        <w:pStyle w:val="Heading2"/>
      </w:pPr>
      <w:bookmarkStart w:id="41" w:name="_Toc309250"/>
      <w:r w:rsidRPr="001F15B4">
        <w:t>Встановлення CodeIgniter</w:t>
      </w:r>
      <w:bookmarkEnd w:id="41"/>
      <w:r w:rsidR="006829B4" w:rsidRPr="001F15B4">
        <w:t xml:space="preserve"> </w:t>
      </w:r>
    </w:p>
    <w:p w:rsidR="00B7630D" w:rsidRDefault="00B7630D" w:rsidP="00CE763E">
      <w:pPr>
        <w:ind w:firstLine="709"/>
      </w:pPr>
    </w:p>
    <w:p w:rsidR="006829B4" w:rsidRDefault="006829B4" w:rsidP="00CE763E">
      <w:pPr>
        <w:ind w:firstLine="709"/>
      </w:pPr>
      <w:r w:rsidRPr="00E15B07">
        <w:t>Встановлення фреймворку здійснювалось</w:t>
      </w:r>
      <w:r w:rsidR="0028304D" w:rsidRPr="00E15B07">
        <w:t xml:space="preserve"> за допомого системи Composer.</w:t>
      </w:r>
      <w:r w:rsidR="00690AF4" w:rsidRPr="00E15B07">
        <w:t xml:space="preserve"> Ця система є інструментом для управління залежностями в PHP. </w:t>
      </w:r>
      <w:r w:rsidR="00164B61" w:rsidRPr="00164B61">
        <w:t>Вона</w:t>
      </w:r>
      <w:r w:rsidR="00690AF4" w:rsidRPr="00164B61">
        <w:t xml:space="preserve"> дозволяє оголошувати бібліотеки ваш</w:t>
      </w:r>
      <w:r w:rsidR="00164B61" w:rsidRPr="00164B61">
        <w:t>ого</w:t>
      </w:r>
      <w:r w:rsidR="00690AF4" w:rsidRPr="00164B61">
        <w:t xml:space="preserve"> проект</w:t>
      </w:r>
      <w:r w:rsidR="00164B61" w:rsidRPr="00164B61">
        <w:t>у</w:t>
      </w:r>
      <w:r w:rsidR="00690AF4" w:rsidRPr="00164B61">
        <w:t xml:space="preserve"> </w:t>
      </w:r>
      <w:r w:rsidR="00E15B07" w:rsidRPr="00164B61">
        <w:t>що залежать одна від одної</w:t>
      </w:r>
      <w:r w:rsidR="00690AF4" w:rsidRPr="00164B61">
        <w:t xml:space="preserve">, </w:t>
      </w:r>
      <w:r w:rsidR="00690AF4" w:rsidRPr="00E15B07">
        <w:t>і він буде керувати</w:t>
      </w:r>
      <w:r w:rsidR="00A2186E">
        <w:t xml:space="preserve"> встановленням оновлень</w:t>
      </w:r>
      <w:r w:rsidR="00690AF4" w:rsidRPr="00E15B07">
        <w:t>.</w:t>
      </w:r>
      <w:r w:rsidR="00BB3AC2">
        <w:t xml:space="preserve"> </w:t>
      </w:r>
    </w:p>
    <w:p w:rsidR="00DA4360" w:rsidRDefault="00BB3AC2" w:rsidP="00BB3AC2">
      <w:pPr>
        <w:ind w:firstLine="709"/>
      </w:pPr>
      <w:r>
        <w:t xml:space="preserve">Композитор не менеджер пакетів, в тому ж сенсі, як Yum або </w:t>
      </w:r>
      <w:r>
        <w:rPr>
          <w:lang w:val="en-US"/>
        </w:rPr>
        <w:t>APT</w:t>
      </w:r>
      <w:r>
        <w:t>. Так, мова йде про "</w:t>
      </w:r>
      <w:r w:rsidR="002B3543">
        <w:t>пакети</w:t>
      </w:r>
      <w:r>
        <w:t>" або бібліотек</w:t>
      </w:r>
      <w:r w:rsidR="00DA4360">
        <w:t>и</w:t>
      </w:r>
      <w:r>
        <w:t>, але</w:t>
      </w:r>
      <w:r w:rsidR="00DA4360">
        <w:t xml:space="preserve"> він</w:t>
      </w:r>
      <w:r>
        <w:t xml:space="preserve"> керує ними на основі кожного проекту, встановлюючи їх в директорії всередині проекту. За замовчуванням він нічого не </w:t>
      </w:r>
      <w:r w:rsidR="00DA4360">
        <w:t>встановлює</w:t>
      </w:r>
      <w:r>
        <w:t xml:space="preserve"> на</w:t>
      </w:r>
      <w:r w:rsidR="00DA4360">
        <w:t xml:space="preserve"> глобальному рівні. Таким чином це</w:t>
      </w:r>
      <w:r>
        <w:t xml:space="preserve"> менеджер залежностей. </w:t>
      </w:r>
    </w:p>
    <w:p w:rsidR="00293D98" w:rsidRDefault="00693612" w:rsidP="00CE763E">
      <w:pPr>
        <w:ind w:firstLine="709"/>
        <w:rPr>
          <w:lang w:val="ru-RU"/>
        </w:rPr>
      </w:pPr>
      <w:r>
        <w:t xml:space="preserve">Для встановлення CodeIgniter потрібно виконати </w:t>
      </w:r>
      <w:r w:rsidR="00293D98">
        <w:t xml:space="preserve">наступну команду </w:t>
      </w:r>
      <w:r>
        <w:t xml:space="preserve">в терміналі </w:t>
      </w:r>
      <w:r w:rsidRPr="00E15B07">
        <w:t>Composer</w:t>
      </w:r>
      <w:r w:rsidR="00293D98" w:rsidRPr="00293D98">
        <w:rPr>
          <w:lang w:val="ru-RU"/>
        </w:rPr>
        <w:t>:</w:t>
      </w:r>
    </w:p>
    <w:p w:rsidR="003432F6" w:rsidRPr="00293D98" w:rsidRDefault="003432F6" w:rsidP="00CE763E">
      <w:pPr>
        <w:ind w:firstLine="709"/>
        <w:rPr>
          <w:lang w:val="ru-RU"/>
        </w:rPr>
      </w:pPr>
    </w:p>
    <w:p w:rsidR="00293D98" w:rsidRPr="00293D98" w:rsidRDefault="00293D98" w:rsidP="00293D98">
      <w:pPr>
        <w:shd w:val="clear" w:color="auto" w:fill="F7F7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0" w:lineRule="auto"/>
        <w:jc w:val="left"/>
        <w:rPr>
          <w:rFonts w:ascii="Consolas" w:hAnsi="Consolas" w:cs="Courier New"/>
          <w:color w:val="333333"/>
          <w:sz w:val="22"/>
          <w:szCs w:val="24"/>
        </w:rPr>
      </w:pPr>
      <w:r w:rsidRPr="003432F6">
        <w:rPr>
          <w:rFonts w:ascii="Consolas" w:hAnsi="Consolas" w:cs="Courier New"/>
          <w:color w:val="333333"/>
          <w:sz w:val="22"/>
          <w:szCs w:val="24"/>
          <w:bdr w:val="none" w:sz="0" w:space="0" w:color="auto" w:frame="1"/>
        </w:rPr>
        <w:t>$ composer create-project kenjis/codeigniter-composer-installer codeigniter</w:t>
      </w:r>
    </w:p>
    <w:p w:rsidR="006829B4" w:rsidRDefault="00693612" w:rsidP="00CE763E">
      <w:pPr>
        <w:ind w:firstLine="709"/>
        <w:rPr>
          <w:lang w:val="en-US"/>
        </w:rPr>
      </w:pPr>
      <w:r w:rsidRPr="00293D98">
        <w:rPr>
          <w:lang w:val="en-US"/>
        </w:rPr>
        <w:t xml:space="preserve"> </w:t>
      </w:r>
    </w:p>
    <w:p w:rsidR="003432F6" w:rsidRPr="003432F6" w:rsidRDefault="003432F6" w:rsidP="00CE763E">
      <w:pPr>
        <w:ind w:firstLine="709"/>
      </w:pPr>
      <w:r>
        <w:t xml:space="preserve">Під час встановлення фреймворку </w:t>
      </w:r>
      <w:r w:rsidRPr="00E15B07">
        <w:t>Composer</w:t>
      </w:r>
      <w:r>
        <w:t xml:space="preserve"> створить директорії структури проекту, частина яких була описана раніше.</w:t>
      </w:r>
      <w:r w:rsidR="00081E89">
        <w:t xml:space="preserve"> </w:t>
      </w:r>
    </w:p>
    <w:p w:rsidR="00693612" w:rsidRDefault="00693612" w:rsidP="00CE763E">
      <w:pPr>
        <w:ind w:firstLine="709"/>
      </w:pPr>
    </w:p>
    <w:p w:rsidR="00EE50F9" w:rsidRDefault="00EE50F9" w:rsidP="00EE50F9">
      <w:pPr>
        <w:pStyle w:val="Heading2"/>
      </w:pPr>
      <w:bookmarkStart w:id="42" w:name="_Toc309251"/>
      <w:r>
        <w:t>Реалізація моделей</w:t>
      </w:r>
      <w:bookmarkEnd w:id="42"/>
      <w:r>
        <w:t xml:space="preserve"> </w:t>
      </w:r>
    </w:p>
    <w:p w:rsidR="00EE50F9" w:rsidRDefault="00EE50F9" w:rsidP="00CE763E">
      <w:pPr>
        <w:ind w:firstLine="709"/>
      </w:pPr>
    </w:p>
    <w:p w:rsidR="00CE763E" w:rsidRDefault="00CE763E" w:rsidP="001056B0">
      <w:pPr>
        <w:ind w:firstLine="709"/>
      </w:pPr>
      <w:r>
        <w:t>Із</w:t>
      </w:r>
      <w:r w:rsidR="00874B8A">
        <w:t>-</w:t>
      </w:r>
      <w:r>
        <w:t>за невеликої складності та маленького розміру проекту було прийнято рішення не виносити логіку роботи з базою даних до модельного уявлення.</w:t>
      </w:r>
      <w:r w:rsidR="000700A2">
        <w:t xml:space="preserve"> Тому що створення уявлень </w:t>
      </w:r>
      <w:r w:rsidR="00E321F4">
        <w:t xml:space="preserve">тільки </w:t>
      </w:r>
      <w:r w:rsidR="000700A2">
        <w:t>ускладнить структуру проекту</w:t>
      </w:r>
      <w:r w:rsidR="00E321F4">
        <w:t xml:space="preserve"> та вимагатиме додаткового часу</w:t>
      </w:r>
      <w:r w:rsidR="000700A2">
        <w:t xml:space="preserve">. </w:t>
      </w:r>
      <w:r w:rsidR="006C11D0">
        <w:t>З цієї причини така логіка</w:t>
      </w:r>
      <w:r>
        <w:t xml:space="preserve"> була розміщена прямо у контролерах</w:t>
      </w:r>
      <w:r w:rsidR="001D0218">
        <w:t xml:space="preserve"> сторінок сайту</w:t>
      </w:r>
      <w:r>
        <w:t xml:space="preserve">. </w:t>
      </w:r>
    </w:p>
    <w:p w:rsidR="001056B0" w:rsidRDefault="001056B0" w:rsidP="001056B0">
      <w:pPr>
        <w:spacing w:after="160" w:line="259" w:lineRule="auto"/>
        <w:jc w:val="left"/>
      </w:pPr>
      <w:r>
        <w:br w:type="page"/>
      </w:r>
    </w:p>
    <w:p w:rsidR="00EE50F9" w:rsidRDefault="00EE50F9" w:rsidP="00EE50F9">
      <w:pPr>
        <w:pStyle w:val="Heading2"/>
      </w:pPr>
      <w:bookmarkStart w:id="43" w:name="_Toc309252"/>
      <w:r>
        <w:lastRenderedPageBreak/>
        <w:t>Реалізація контролерів</w:t>
      </w:r>
      <w:bookmarkEnd w:id="43"/>
    </w:p>
    <w:p w:rsidR="00192ECF" w:rsidRDefault="00192ECF" w:rsidP="00CE763E">
      <w:pPr>
        <w:ind w:firstLine="709"/>
      </w:pPr>
    </w:p>
    <w:p w:rsidR="00F24AB7" w:rsidRDefault="00B7630D" w:rsidP="00CE763E">
      <w:pPr>
        <w:ind w:firstLine="709"/>
      </w:pPr>
      <w:r>
        <w:t xml:space="preserve">Для реалізації функціоналу сайту було створено </w:t>
      </w:r>
      <w:r w:rsidR="003432F6">
        <w:t xml:space="preserve">два контролери. Це обумовлено тим, що на сайті є </w:t>
      </w:r>
      <w:r w:rsidR="00D7528C">
        <w:t>два глобальні розділи. Перший</w:t>
      </w:r>
      <w:r w:rsidR="00752950">
        <w:t xml:space="preserve"> </w:t>
      </w:r>
      <w:r w:rsidR="00752950">
        <w:sym w:font="Symbol" w:char="F02D"/>
      </w:r>
      <w:r w:rsidR="00D7528C">
        <w:t xml:space="preserve"> користувацька зона, що реалізується за допомогою контролера </w:t>
      </w:r>
      <w:r w:rsidR="00D7528C">
        <w:rPr>
          <w:lang w:val="en-US"/>
        </w:rPr>
        <w:t>Welcome</w:t>
      </w:r>
      <w:r w:rsidR="00D7528C">
        <w:t xml:space="preserve">, а друга </w:t>
      </w:r>
      <w:r w:rsidR="00752950">
        <w:sym w:font="Symbol" w:char="F02D"/>
      </w:r>
      <w:r w:rsidR="00752950">
        <w:t xml:space="preserve"> </w:t>
      </w:r>
      <w:r w:rsidR="00D7528C">
        <w:t>це адміністраторська панель сайту</w:t>
      </w:r>
      <w:r w:rsidR="00752950">
        <w:t>,</w:t>
      </w:r>
      <w:r w:rsidR="00F24AB7">
        <w:t xml:space="preserve"> за яку відповідає</w:t>
      </w:r>
      <w:r w:rsidR="00D7528C">
        <w:t xml:space="preserve"> контролер </w:t>
      </w:r>
      <w:r w:rsidR="00D7528C">
        <w:rPr>
          <w:lang w:val="en-US"/>
        </w:rPr>
        <w:t>Admins</w:t>
      </w:r>
      <w:r w:rsidR="00F24AB7">
        <w:t>.</w:t>
      </w:r>
    </w:p>
    <w:p w:rsidR="00192ECF" w:rsidRDefault="00F24AB7" w:rsidP="00CE763E">
      <w:pPr>
        <w:ind w:firstLine="709"/>
      </w:pPr>
      <w:r>
        <w:t xml:space="preserve">Контролери повинні наслідуватися від базового класу </w:t>
      </w:r>
      <w:r w:rsidRPr="00F24AB7">
        <w:t>CI_Controller</w:t>
      </w:r>
      <w:r>
        <w:t>, що відповідає за контролери.</w:t>
      </w:r>
    </w:p>
    <w:p w:rsidR="005939AB" w:rsidRDefault="005939AB" w:rsidP="00212FF1">
      <w:pPr>
        <w:ind w:firstLine="709"/>
      </w:pPr>
      <w:r>
        <w:t>Кожен контролер має методи</w:t>
      </w:r>
      <w:r w:rsidR="00752950">
        <w:t>,</w:t>
      </w:r>
      <w:r>
        <w:t xml:space="preserve"> які відповідають певним діям користувача та оброблюють їх</w:t>
      </w:r>
      <w:r w:rsidR="00752950">
        <w:t>,</w:t>
      </w:r>
      <w:r>
        <w:t xml:space="preserve"> передавши оброблений результат користувачу.</w:t>
      </w:r>
    </w:p>
    <w:p w:rsidR="00602402" w:rsidRDefault="00602402" w:rsidP="00212FF1">
      <w:pPr>
        <w:ind w:firstLine="709"/>
      </w:pPr>
    </w:p>
    <w:p w:rsidR="00602402" w:rsidRDefault="00DB7DD9" w:rsidP="00602402">
      <w:pPr>
        <w:pStyle w:val="Heading2"/>
      </w:pPr>
      <w:bookmarkStart w:id="44" w:name="_Toc309253"/>
      <w:r>
        <w:t xml:space="preserve">Реалізація </w:t>
      </w:r>
      <w:r w:rsidR="00C72EEC">
        <w:t xml:space="preserve">фронтенду </w:t>
      </w:r>
      <w:r>
        <w:t>адміністраторської панелі</w:t>
      </w:r>
      <w:bookmarkEnd w:id="44"/>
    </w:p>
    <w:p w:rsidR="00C72EEC" w:rsidRDefault="00C72EEC" w:rsidP="00C72EEC">
      <w:pPr>
        <w:ind w:firstLine="709"/>
      </w:pPr>
    </w:p>
    <w:p w:rsidR="00A75318" w:rsidRPr="00E831B9" w:rsidRDefault="003C7339" w:rsidP="00C72EEC">
      <w:pPr>
        <w:ind w:firstLine="709"/>
      </w:pPr>
      <w:r>
        <w:t xml:space="preserve">Сторінки адміністраторської </w:t>
      </w:r>
      <w:r w:rsidR="005C762F">
        <w:t xml:space="preserve">панелі сайту створювались, як звичайні шаблони сторінок CodeIgniter, та знаходяться у папці </w:t>
      </w:r>
      <w:r w:rsidR="005C762F" w:rsidRPr="005C762F">
        <w:t>"</w:t>
      </w:r>
      <w:r w:rsidR="005C762F">
        <w:rPr>
          <w:lang w:val="en-US"/>
        </w:rPr>
        <w:t>admins</w:t>
      </w:r>
      <w:r w:rsidR="005C762F" w:rsidRPr="005C762F">
        <w:t>"</w:t>
      </w:r>
      <w:r w:rsidR="005C762F">
        <w:t>, котра знаходиться з</w:t>
      </w:r>
      <w:r w:rsidR="00A0763B">
        <w:t>а</w:t>
      </w:r>
      <w:r w:rsidR="005C762F">
        <w:t xml:space="preserve"> стандартною </w:t>
      </w:r>
      <w:r w:rsidR="00BC4612">
        <w:t>адрескою</w:t>
      </w:r>
      <w:r w:rsidR="005C762F">
        <w:t xml:space="preserve"> шаблонів.</w:t>
      </w:r>
      <w:r w:rsidR="0012632E">
        <w:t xml:space="preserve"> Було розроблено 14 сторінок шаблону, що представляють собою 6 окремих сторінок адміністраторської панелі. </w:t>
      </w:r>
      <w:r w:rsidR="00E831B9">
        <w:t>Також</w:t>
      </w:r>
      <w:r w:rsidR="008A43DF">
        <w:t>,</w:t>
      </w:r>
      <w:r w:rsidR="00E831B9">
        <w:t xml:space="preserve"> щоб заощадити час на написанні візуальних стилів</w:t>
      </w:r>
      <w:r w:rsidR="008A43DF">
        <w:t>,</w:t>
      </w:r>
      <w:r w:rsidR="00E831B9">
        <w:t xml:space="preserve"> використовувався візуальний фреймворк </w:t>
      </w:r>
      <w:r w:rsidR="00E30EF1">
        <w:t>S</w:t>
      </w:r>
      <w:r w:rsidR="00E831B9" w:rsidRPr="00E831B9">
        <w:t>emantic</w:t>
      </w:r>
      <w:r w:rsidR="00E30EF1" w:rsidRPr="00E64C15">
        <w:rPr>
          <w:lang w:val="ru-RU"/>
        </w:rPr>
        <w:t xml:space="preserve"> </w:t>
      </w:r>
      <w:r w:rsidR="00E30EF1">
        <w:rPr>
          <w:lang w:val="en-US"/>
        </w:rPr>
        <w:t>UI</w:t>
      </w:r>
      <w:r w:rsidR="00E831B9">
        <w:t>.</w:t>
      </w:r>
    </w:p>
    <w:p w:rsidR="003C7339" w:rsidRDefault="003C7339" w:rsidP="001D146C"/>
    <w:p w:rsidR="00557055" w:rsidRPr="00685041" w:rsidRDefault="00557055" w:rsidP="00C72EEC">
      <w:pPr>
        <w:ind w:firstLine="709"/>
      </w:pPr>
      <w:r>
        <w:br w:type="page"/>
      </w:r>
    </w:p>
    <w:p w:rsidR="00C11949" w:rsidRPr="00685041" w:rsidRDefault="00C11949" w:rsidP="002E1D9B">
      <w:pPr>
        <w:pStyle w:val="Heading1"/>
        <w:widowControl w:val="0"/>
        <w:numPr>
          <w:ilvl w:val="0"/>
          <w:numId w:val="0"/>
        </w:numPr>
      </w:pPr>
      <w:bookmarkStart w:id="45" w:name="_Toc309254"/>
      <w:r w:rsidRPr="00685041">
        <w:lastRenderedPageBreak/>
        <w:t>Висновк</w:t>
      </w:r>
      <w:r w:rsidR="00656649" w:rsidRPr="00685041">
        <w:t>и</w:t>
      </w:r>
      <w:bookmarkEnd w:id="45"/>
    </w:p>
    <w:p w:rsidR="00212FF1" w:rsidRDefault="00212FF1" w:rsidP="002E1D9B">
      <w:pPr>
        <w:widowControl w:val="0"/>
      </w:pPr>
    </w:p>
    <w:p w:rsidR="00A46E5B" w:rsidRPr="00685041" w:rsidRDefault="00A46E5B" w:rsidP="00A46E5B">
      <w:pPr>
        <w:widowControl w:val="0"/>
        <w:ind w:firstLine="709"/>
      </w:pPr>
      <w:r>
        <w:t>В даній роботі був</w:t>
      </w:r>
      <w:r w:rsidRPr="00685041">
        <w:t xml:space="preserve"> р</w:t>
      </w:r>
      <w:r>
        <w:t>озроблений</w:t>
      </w:r>
      <w:r w:rsidRPr="00685041">
        <w:t xml:space="preserve"> веб </w:t>
      </w:r>
      <w:r>
        <w:t>сайт</w:t>
      </w:r>
      <w:r w:rsidRPr="00685041">
        <w:t xml:space="preserve"> для замовлення бургерів.</w:t>
      </w:r>
      <w:r w:rsidR="00DF6357">
        <w:t xml:space="preserve"> Розроблена</w:t>
      </w:r>
      <w:r w:rsidR="00DF6357" w:rsidRPr="00685041">
        <w:t xml:space="preserve"> с</w:t>
      </w:r>
      <w:r w:rsidR="00DF6357">
        <w:t>истема</w:t>
      </w:r>
      <w:r w:rsidR="00DF6357" w:rsidRPr="00685041">
        <w:t xml:space="preserve"> замовлення </w:t>
      </w:r>
      <w:r w:rsidR="00DF6357">
        <w:t>являється актуальною</w:t>
      </w:r>
      <w:r w:rsidR="00DF6357" w:rsidRPr="00685041">
        <w:t xml:space="preserve">, </w:t>
      </w:r>
      <w:r w:rsidR="00DF6357">
        <w:t>тому що надає можливість</w:t>
      </w:r>
      <w:r w:rsidR="00DF6357" w:rsidRPr="00685041">
        <w:t xml:space="preserve"> оформ</w:t>
      </w:r>
      <w:r w:rsidR="00DF6357">
        <w:t>ляти</w:t>
      </w:r>
      <w:r w:rsidR="00DF6357" w:rsidRPr="00685041">
        <w:t xml:space="preserve"> та заб</w:t>
      </w:r>
      <w:r w:rsidR="00DF6357">
        <w:t>и</w:t>
      </w:r>
      <w:r w:rsidR="00DF6357" w:rsidRPr="00685041">
        <w:t>рати замовлення</w:t>
      </w:r>
      <w:r w:rsidR="00DF6357">
        <w:t xml:space="preserve"> через Інтернет</w:t>
      </w:r>
      <w:r w:rsidR="00DF6357" w:rsidRPr="00685041">
        <w:t>.</w:t>
      </w:r>
    </w:p>
    <w:p w:rsidR="00443E79" w:rsidRDefault="00DF6357" w:rsidP="00A46E5B">
      <w:pPr>
        <w:widowControl w:val="0"/>
        <w:ind w:firstLine="709"/>
      </w:pPr>
      <w:r>
        <w:t>В роботі д</w:t>
      </w:r>
      <w:r w:rsidR="00443E79">
        <w:t>осліджені</w:t>
      </w:r>
      <w:r w:rsidR="00A46E5B" w:rsidRPr="00685041">
        <w:t xml:space="preserve"> засоби проектування та розробки </w:t>
      </w:r>
      <w:r w:rsidR="00A46E5B">
        <w:t>веб сайт</w:t>
      </w:r>
      <w:r w:rsidR="00A46E5B" w:rsidRPr="00685041">
        <w:t>ів, які реалізують функціонал замовлення товару</w:t>
      </w:r>
      <w:r w:rsidR="00443E79">
        <w:t>.</w:t>
      </w:r>
      <w:r w:rsidR="00A46E5B" w:rsidRPr="00685041">
        <w:t xml:space="preserve"> </w:t>
      </w:r>
    </w:p>
    <w:p w:rsidR="0012632E" w:rsidRDefault="006763DC" w:rsidP="00C32BF5">
      <w:pPr>
        <w:widowControl w:val="0"/>
        <w:ind w:firstLine="709"/>
      </w:pPr>
      <w:r>
        <w:t xml:space="preserve">Під час написання даної роботи </w:t>
      </w:r>
      <w:r w:rsidR="00C332EF">
        <w:t>було ознайомлено з</w:t>
      </w:r>
      <w:r>
        <w:t xml:space="preserve"> </w:t>
      </w:r>
      <w:r w:rsidR="00C332EF">
        <w:t>основними принципами</w:t>
      </w:r>
      <w:r>
        <w:t xml:space="preserve"> побудови </w:t>
      </w:r>
      <w:r w:rsidR="004D69B9">
        <w:t xml:space="preserve">веб сайтів, також було </w:t>
      </w:r>
      <w:r w:rsidR="00F57ADB">
        <w:t>д</w:t>
      </w:r>
      <w:r w:rsidR="00C332EF">
        <w:t>етально досліджено питання побудови бекенд</w:t>
      </w:r>
      <w:r w:rsidR="00C32BF5">
        <w:t>у сайтів,</w:t>
      </w:r>
      <w:r w:rsidR="0012632E">
        <w:t xml:space="preserve"> а також концепцію </w:t>
      </w:r>
      <w:r w:rsidR="0012632E">
        <w:rPr>
          <w:lang w:val="en-US"/>
        </w:rPr>
        <w:t>MVC</w:t>
      </w:r>
      <w:r w:rsidR="0012632E" w:rsidRPr="00C32BF5">
        <w:t xml:space="preserve"> </w:t>
      </w:r>
      <w:r w:rsidR="0012632E">
        <w:t>у побудові сучасних веб сайтів.</w:t>
      </w:r>
      <w:r w:rsidR="00C32BF5">
        <w:t xml:space="preserve"> </w:t>
      </w:r>
      <w:r w:rsidR="0012632E">
        <w:t>Знання</w:t>
      </w:r>
      <w:r w:rsidR="008A43DF">
        <w:t>,</w:t>
      </w:r>
      <w:r w:rsidR="0012632E">
        <w:t xml:space="preserve"> отримані в ході даної роботи</w:t>
      </w:r>
      <w:r w:rsidR="008A43DF">
        <w:t>,</w:t>
      </w:r>
      <w:r w:rsidR="0012632E">
        <w:t xml:space="preserve"> можуть бути використані </w:t>
      </w:r>
      <w:r w:rsidR="0087141E">
        <w:t>при проектуванні та створенні різноманітних інтернет</w:t>
      </w:r>
      <w:r w:rsidR="00EF581E">
        <w:t xml:space="preserve"> порталів.</w:t>
      </w:r>
    </w:p>
    <w:p w:rsidR="00EF581E" w:rsidRPr="0012632E" w:rsidRDefault="00EF581E" w:rsidP="00C32BF5">
      <w:pPr>
        <w:widowControl w:val="0"/>
        <w:ind w:firstLine="709"/>
      </w:pPr>
      <w:r>
        <w:t>Програму було реалізовано в повному</w:t>
      </w:r>
      <w:r w:rsidRPr="00EF581E">
        <w:t xml:space="preserve"> планованому обсязі</w:t>
      </w:r>
      <w:r w:rsidR="00971435">
        <w:t>.</w:t>
      </w:r>
      <w:r w:rsidR="00672F8E">
        <w:t xml:space="preserve"> </w:t>
      </w:r>
    </w:p>
    <w:p w:rsidR="00B464F9" w:rsidRPr="00685041" w:rsidRDefault="00F53291" w:rsidP="002E1D9B">
      <w:pPr>
        <w:widowControl w:val="0"/>
      </w:pPr>
      <w:r w:rsidRPr="00685041">
        <w:br w:type="page"/>
      </w:r>
    </w:p>
    <w:p w:rsidR="00C11949" w:rsidRPr="00685041" w:rsidRDefault="00C11949" w:rsidP="002E1D9B">
      <w:pPr>
        <w:pStyle w:val="Heading1"/>
        <w:widowControl w:val="0"/>
        <w:numPr>
          <w:ilvl w:val="0"/>
          <w:numId w:val="0"/>
        </w:numPr>
      </w:pPr>
      <w:bookmarkStart w:id="46" w:name="_Toc309255"/>
      <w:r w:rsidRPr="00685041">
        <w:lastRenderedPageBreak/>
        <w:t>Список використаної літератури</w:t>
      </w:r>
      <w:bookmarkEnd w:id="46"/>
    </w:p>
    <w:p w:rsidR="00FF26EE" w:rsidRDefault="00FF26EE">
      <w:pPr>
        <w:spacing w:after="160" w:line="259" w:lineRule="auto"/>
        <w:jc w:val="left"/>
      </w:pPr>
    </w:p>
    <w:p w:rsidR="008C7198" w:rsidRPr="006B5FD0" w:rsidRDefault="008C7198" w:rsidP="006B5FD0">
      <w:pPr>
        <w:pStyle w:val="ListParagraph"/>
        <w:numPr>
          <w:ilvl w:val="0"/>
          <w:numId w:val="15"/>
        </w:numPr>
        <w:rPr>
          <w:lang w:val="ru-RU"/>
        </w:rPr>
      </w:pPr>
      <w:r w:rsidRPr="006B5FD0">
        <w:rPr>
          <w:lang w:val="en-US"/>
        </w:rPr>
        <w:t>CodeIgniter</w:t>
      </w:r>
      <w:r w:rsidRPr="006B5FD0">
        <w:rPr>
          <w:lang w:val="ru-RU"/>
        </w:rPr>
        <w:t xml:space="preserve"> по-русски [</w:t>
      </w:r>
      <w:r>
        <w:t>Електроний ресурс</w:t>
      </w:r>
      <w:r w:rsidRPr="006B5FD0">
        <w:rPr>
          <w:lang w:val="ru-RU"/>
        </w:rPr>
        <w:t>]</w:t>
      </w:r>
      <w:r>
        <w:t xml:space="preserve"> </w:t>
      </w:r>
      <w:r w:rsidRPr="006B5FD0">
        <w:rPr>
          <w:lang w:val="ru-RU"/>
        </w:rPr>
        <w:t xml:space="preserve">– </w:t>
      </w:r>
      <w:hyperlink r:id="rId22" w:history="1">
        <w:r w:rsidRPr="006B5FD0">
          <w:rPr>
            <w:rStyle w:val="Hyperlink"/>
            <w:lang w:val="ru-RU"/>
          </w:rPr>
          <w:t>http://code-igniter.ru/</w:t>
        </w:r>
      </w:hyperlink>
      <w:r w:rsidRPr="006B5FD0">
        <w:rPr>
          <w:lang w:val="ru-RU"/>
        </w:rPr>
        <w:t xml:space="preserve"> (Дата зверненн</w:t>
      </w:r>
      <w:r w:rsidR="000000B6">
        <w:rPr>
          <w:lang w:val="ru-RU"/>
        </w:rPr>
        <w:t>я</w:t>
      </w:r>
      <w:r w:rsidRPr="006B5FD0">
        <w:rPr>
          <w:lang w:val="ru-RU"/>
        </w:rPr>
        <w:t>: 20/12/2016)</w:t>
      </w:r>
    </w:p>
    <w:p w:rsidR="006B5FD0" w:rsidRPr="00933A76" w:rsidRDefault="0014072D" w:rsidP="0014072D">
      <w:pPr>
        <w:pStyle w:val="ListParagraph"/>
        <w:numPr>
          <w:ilvl w:val="0"/>
          <w:numId w:val="15"/>
        </w:numPr>
        <w:rPr>
          <w:lang w:val="ru-RU"/>
        </w:rPr>
      </w:pPr>
      <w:r>
        <w:rPr>
          <w:lang w:val="en-US"/>
        </w:rPr>
        <w:t>jQuery</w:t>
      </w:r>
      <w:r w:rsidRPr="00933A76">
        <w:rPr>
          <w:lang w:val="ru-RU"/>
        </w:rPr>
        <w:t xml:space="preserve"> </w:t>
      </w:r>
      <w:r>
        <w:rPr>
          <w:lang w:val="en-US"/>
        </w:rPr>
        <w:t>API</w:t>
      </w:r>
      <w:r w:rsidRPr="00933A76">
        <w:rPr>
          <w:lang w:val="ru-RU"/>
        </w:rPr>
        <w:t xml:space="preserve"> </w:t>
      </w:r>
      <w:r>
        <w:rPr>
          <w:lang w:val="en-US"/>
        </w:rPr>
        <w:t>Documentation</w:t>
      </w:r>
      <w:r w:rsidRPr="00933A76">
        <w:rPr>
          <w:lang w:val="ru-RU"/>
        </w:rPr>
        <w:t xml:space="preserve"> [</w:t>
      </w:r>
      <w:r>
        <w:t>Електроний ресурс</w:t>
      </w:r>
      <w:r w:rsidRPr="00933A76">
        <w:rPr>
          <w:lang w:val="ru-RU"/>
        </w:rPr>
        <w:t xml:space="preserve">] </w:t>
      </w:r>
      <w:r>
        <w:t xml:space="preserve">– </w:t>
      </w:r>
      <w:hyperlink r:id="rId23" w:history="1">
        <w:r w:rsidRPr="00DA78CF">
          <w:rPr>
            <w:rStyle w:val="Hyperlink"/>
          </w:rPr>
          <w:t>http://api.jquery.com/</w:t>
        </w:r>
      </w:hyperlink>
      <w:r>
        <w:t xml:space="preserve"> </w:t>
      </w:r>
      <w:r w:rsidR="00A146D6">
        <w:t>(</w:t>
      </w:r>
      <w:r w:rsidR="00A146D6" w:rsidRPr="006B5FD0">
        <w:rPr>
          <w:lang w:val="ru-RU"/>
        </w:rPr>
        <w:t>Дата зверненн</w:t>
      </w:r>
      <w:r w:rsidR="000000B6">
        <w:rPr>
          <w:lang w:val="ru-RU"/>
        </w:rPr>
        <w:t>я</w:t>
      </w:r>
      <w:r w:rsidR="00A146D6" w:rsidRPr="006B5FD0">
        <w:rPr>
          <w:lang w:val="ru-RU"/>
        </w:rPr>
        <w:t>: 20/12/2016</w:t>
      </w:r>
      <w:r w:rsidR="00A146D6">
        <w:t>)</w:t>
      </w:r>
    </w:p>
    <w:p w:rsidR="0014072D" w:rsidRPr="00544287" w:rsidRDefault="00933A76" w:rsidP="00933A76">
      <w:pPr>
        <w:pStyle w:val="ListParagraph"/>
        <w:numPr>
          <w:ilvl w:val="0"/>
          <w:numId w:val="15"/>
        </w:numPr>
        <w:rPr>
          <w:lang w:val="ru-RU"/>
        </w:rPr>
      </w:pPr>
      <w:r>
        <w:rPr>
          <w:lang w:val="en-US"/>
        </w:rPr>
        <w:t>Open</w:t>
      </w:r>
      <w:r w:rsidRPr="00933A76">
        <w:rPr>
          <w:lang w:val="ru-RU"/>
        </w:rPr>
        <w:t xml:space="preserve"> </w:t>
      </w:r>
      <w:r>
        <w:rPr>
          <w:lang w:val="en-US"/>
        </w:rPr>
        <w:t>Server</w:t>
      </w:r>
      <w:r w:rsidRPr="00933A76">
        <w:rPr>
          <w:lang w:val="ru-RU"/>
        </w:rPr>
        <w:t xml:space="preserve"> </w:t>
      </w:r>
      <w:r>
        <w:rPr>
          <w:lang w:val="ru-RU"/>
        </w:rPr>
        <w:t>руководство пользователя</w:t>
      </w:r>
      <w:r w:rsidR="005B3A18" w:rsidRPr="005B3A18">
        <w:rPr>
          <w:lang w:val="ru-RU"/>
        </w:rPr>
        <w:t xml:space="preserve"> </w:t>
      </w:r>
      <w:r w:rsidR="005B3A18">
        <w:rPr>
          <w:lang w:val="ru-RU"/>
        </w:rPr>
        <w:t>по экспл</w:t>
      </w:r>
      <w:r w:rsidR="000000B6">
        <w:rPr>
          <w:lang w:val="ru-RU"/>
        </w:rPr>
        <w:t>уа</w:t>
      </w:r>
      <w:r w:rsidR="005B3A18">
        <w:rPr>
          <w:lang w:val="ru-RU"/>
        </w:rPr>
        <w:t>тации</w:t>
      </w:r>
      <w:r>
        <w:rPr>
          <w:lang w:val="ru-RU"/>
        </w:rPr>
        <w:t xml:space="preserve"> </w:t>
      </w:r>
      <w:r w:rsidRPr="00933A76">
        <w:rPr>
          <w:lang w:val="ru-RU"/>
        </w:rPr>
        <w:t>[</w:t>
      </w:r>
      <w:r>
        <w:t>Електроний ресурс</w:t>
      </w:r>
      <w:r w:rsidRPr="00933A76">
        <w:rPr>
          <w:lang w:val="ru-RU"/>
        </w:rPr>
        <w:t xml:space="preserve">] </w:t>
      </w:r>
      <w:r>
        <w:t>–</w:t>
      </w:r>
      <w:r>
        <w:rPr>
          <w:lang w:val="ru-RU"/>
        </w:rPr>
        <w:t xml:space="preserve"> </w:t>
      </w:r>
      <w:hyperlink r:id="rId24" w:history="1">
        <w:r w:rsidR="00B145ED" w:rsidRPr="00DA78CF">
          <w:rPr>
            <w:rStyle w:val="Hyperlink"/>
            <w:lang w:val="ru-RU"/>
          </w:rPr>
          <w:t>https://</w:t>
        </w:r>
        <w:r w:rsidR="00B145ED" w:rsidRPr="00DA78CF">
          <w:rPr>
            <w:rStyle w:val="Hyperlink"/>
            <w:lang w:val="en-US"/>
          </w:rPr>
          <w:t>www</w:t>
        </w:r>
        <w:r w:rsidR="00B145ED" w:rsidRPr="00DA78CF">
          <w:rPr>
            <w:rStyle w:val="Hyperlink"/>
            <w:lang w:val="ru-RU"/>
          </w:rPr>
          <w:t>.ospanel.io/docs/</w:t>
        </w:r>
      </w:hyperlink>
      <w:r>
        <w:rPr>
          <w:lang w:val="ru-RU"/>
        </w:rPr>
        <w:t xml:space="preserve"> </w:t>
      </w:r>
      <w:r>
        <w:t>(</w:t>
      </w:r>
      <w:r w:rsidRPr="006B5FD0">
        <w:rPr>
          <w:lang w:val="ru-RU"/>
        </w:rPr>
        <w:t xml:space="preserve">Дата </w:t>
      </w:r>
      <w:r w:rsidR="000000B6" w:rsidRPr="006B5FD0">
        <w:rPr>
          <w:lang w:val="ru-RU"/>
        </w:rPr>
        <w:t>зверненн</w:t>
      </w:r>
      <w:r w:rsidR="000000B6">
        <w:rPr>
          <w:lang w:val="ru-RU"/>
        </w:rPr>
        <w:t>я</w:t>
      </w:r>
      <w:r w:rsidRPr="006B5FD0">
        <w:rPr>
          <w:lang w:val="ru-RU"/>
        </w:rPr>
        <w:t>: 20/12/2016</w:t>
      </w:r>
      <w:r>
        <w:t>)</w:t>
      </w:r>
    </w:p>
    <w:p w:rsidR="00544287" w:rsidRPr="00B145ED" w:rsidRDefault="00544287" w:rsidP="000922B0">
      <w:pPr>
        <w:pStyle w:val="ListParagraph"/>
        <w:numPr>
          <w:ilvl w:val="0"/>
          <w:numId w:val="15"/>
        </w:numPr>
        <w:rPr>
          <w:lang w:val="ru-RU"/>
        </w:rPr>
      </w:pPr>
      <w:r>
        <w:t xml:space="preserve">Офіційний сайт </w:t>
      </w:r>
      <w:r w:rsidR="000922B0">
        <w:rPr>
          <w:lang w:val="en-US"/>
        </w:rPr>
        <w:t>HTML</w:t>
      </w:r>
      <w:r w:rsidR="000922B0" w:rsidRPr="000922B0">
        <w:rPr>
          <w:lang w:val="ru-RU"/>
        </w:rPr>
        <w:t xml:space="preserve"> </w:t>
      </w:r>
      <w:r>
        <w:rPr>
          <w:lang w:val="ru-RU"/>
        </w:rPr>
        <w:t xml:space="preserve">UI </w:t>
      </w:r>
      <w:r>
        <w:t xml:space="preserve">фреймворку </w:t>
      </w:r>
      <w:r w:rsidR="000922B0">
        <w:rPr>
          <w:lang w:val="en-US"/>
        </w:rPr>
        <w:t>Semantic</w:t>
      </w:r>
      <w:r w:rsidR="000922B0" w:rsidRPr="000922B0">
        <w:rPr>
          <w:lang w:val="ru-RU"/>
        </w:rPr>
        <w:t xml:space="preserve"> </w:t>
      </w:r>
      <w:r w:rsidR="000922B0" w:rsidRPr="00933A76">
        <w:rPr>
          <w:lang w:val="ru-RU"/>
        </w:rPr>
        <w:t>[</w:t>
      </w:r>
      <w:r w:rsidR="000922B0">
        <w:t>Електроний ресурс</w:t>
      </w:r>
      <w:r w:rsidR="000922B0" w:rsidRPr="00933A76">
        <w:rPr>
          <w:lang w:val="ru-RU"/>
        </w:rPr>
        <w:t xml:space="preserve">] </w:t>
      </w:r>
      <w:r w:rsidR="000922B0">
        <w:t>–</w:t>
      </w:r>
      <w:r w:rsidR="000922B0" w:rsidRPr="000922B0">
        <w:rPr>
          <w:lang w:val="ru-RU"/>
        </w:rPr>
        <w:t xml:space="preserve"> </w:t>
      </w:r>
      <w:hyperlink r:id="rId25" w:history="1">
        <w:r w:rsidR="000922B0" w:rsidRPr="00DA78CF">
          <w:rPr>
            <w:rStyle w:val="Hyperlink"/>
            <w:lang w:val="en-US"/>
          </w:rPr>
          <w:t>http</w:t>
        </w:r>
        <w:r w:rsidR="000922B0" w:rsidRPr="00DA78CF">
          <w:rPr>
            <w:rStyle w:val="Hyperlink"/>
            <w:lang w:val="ru-RU"/>
          </w:rPr>
          <w:t>://</w:t>
        </w:r>
        <w:r w:rsidR="000922B0" w:rsidRPr="00DA78CF">
          <w:rPr>
            <w:rStyle w:val="Hyperlink"/>
            <w:lang w:val="en-US"/>
          </w:rPr>
          <w:t>semantic</w:t>
        </w:r>
        <w:r w:rsidR="000922B0" w:rsidRPr="00DA78CF">
          <w:rPr>
            <w:rStyle w:val="Hyperlink"/>
            <w:lang w:val="ru-RU"/>
          </w:rPr>
          <w:t>-</w:t>
        </w:r>
        <w:r w:rsidR="000922B0" w:rsidRPr="00DA78CF">
          <w:rPr>
            <w:rStyle w:val="Hyperlink"/>
            <w:lang w:val="en-US"/>
          </w:rPr>
          <w:t>ui</w:t>
        </w:r>
        <w:r w:rsidR="000922B0" w:rsidRPr="00DA78CF">
          <w:rPr>
            <w:rStyle w:val="Hyperlink"/>
            <w:lang w:val="ru-RU"/>
          </w:rPr>
          <w:t>.</w:t>
        </w:r>
        <w:r w:rsidR="000922B0" w:rsidRPr="00DA78CF">
          <w:rPr>
            <w:rStyle w:val="Hyperlink"/>
            <w:lang w:val="en-US"/>
          </w:rPr>
          <w:t>com</w:t>
        </w:r>
        <w:r w:rsidR="000922B0" w:rsidRPr="00DA78CF">
          <w:rPr>
            <w:rStyle w:val="Hyperlink"/>
            <w:lang w:val="ru-RU"/>
          </w:rPr>
          <w:t>/</w:t>
        </w:r>
      </w:hyperlink>
      <w:r w:rsidR="000922B0" w:rsidRPr="000922B0">
        <w:rPr>
          <w:lang w:val="ru-RU"/>
        </w:rPr>
        <w:t xml:space="preserve"> </w:t>
      </w:r>
      <w:r w:rsidR="000922B0">
        <w:t>(</w:t>
      </w:r>
      <w:r w:rsidR="000922B0" w:rsidRPr="006B5FD0">
        <w:rPr>
          <w:lang w:val="ru-RU"/>
        </w:rPr>
        <w:t>Дата зверененн: 20/12/2016</w:t>
      </w:r>
      <w:r w:rsidR="000922B0">
        <w:t>)</w:t>
      </w:r>
    </w:p>
    <w:p w:rsidR="00B145ED" w:rsidRPr="00C52F72" w:rsidRDefault="006A6E5A" w:rsidP="00A66048">
      <w:pPr>
        <w:pStyle w:val="ListParagraph"/>
        <w:numPr>
          <w:ilvl w:val="0"/>
          <w:numId w:val="15"/>
        </w:numPr>
        <w:rPr>
          <w:lang w:val="ru-RU"/>
        </w:rPr>
      </w:pPr>
      <w:r w:rsidRPr="00C52F72">
        <w:rPr>
          <w:lang w:val="en-US"/>
        </w:rPr>
        <w:t>CodeIgniter</w:t>
      </w:r>
      <w:r w:rsidR="007B6D62" w:rsidRPr="00A66048">
        <w:rPr>
          <w:lang w:val="ru-RU"/>
        </w:rPr>
        <w:t xml:space="preserve"> </w:t>
      </w:r>
      <w:r w:rsidR="007B6D62" w:rsidRPr="00C52F72">
        <w:rPr>
          <w:lang w:val="en-US"/>
        </w:rPr>
        <w:t>Documentation</w:t>
      </w:r>
      <w:r w:rsidR="007B6D62" w:rsidRPr="00A66048">
        <w:rPr>
          <w:lang w:val="ru-RU"/>
        </w:rPr>
        <w:t xml:space="preserve"> [</w:t>
      </w:r>
      <w:r w:rsidR="007B6D62">
        <w:t>Електроний ресурс</w:t>
      </w:r>
      <w:r w:rsidR="007B6D62" w:rsidRPr="00A66048">
        <w:rPr>
          <w:lang w:val="ru-RU"/>
        </w:rPr>
        <w:t xml:space="preserve">] </w:t>
      </w:r>
      <w:r w:rsidR="007B6D62">
        <w:t>–</w:t>
      </w:r>
      <w:r w:rsidR="007B6D62" w:rsidRPr="00A66048">
        <w:rPr>
          <w:lang w:val="ru-RU"/>
        </w:rPr>
        <w:t xml:space="preserve"> </w:t>
      </w:r>
      <w:hyperlink r:id="rId26" w:history="1">
        <w:r w:rsidR="00047C89" w:rsidRPr="00690AA6">
          <w:rPr>
            <w:rStyle w:val="Hyperlink"/>
            <w:lang w:val="en-US"/>
          </w:rPr>
          <w:t>https</w:t>
        </w:r>
        <w:r w:rsidR="00047C89" w:rsidRPr="00690AA6">
          <w:rPr>
            <w:rStyle w:val="Hyperlink"/>
            <w:lang w:val="ru-RU"/>
          </w:rPr>
          <w:t>://</w:t>
        </w:r>
        <w:r w:rsidR="00047C89" w:rsidRPr="00690AA6">
          <w:rPr>
            <w:rStyle w:val="Hyperlink"/>
            <w:lang w:val="en-US"/>
          </w:rPr>
          <w:t>codeigniter</w:t>
        </w:r>
        <w:r w:rsidR="00047C89" w:rsidRPr="00690AA6">
          <w:rPr>
            <w:rStyle w:val="Hyperlink"/>
            <w:lang w:val="ru-RU"/>
          </w:rPr>
          <w:t>.</w:t>
        </w:r>
        <w:r w:rsidR="00047C89" w:rsidRPr="00690AA6">
          <w:rPr>
            <w:rStyle w:val="Hyperlink"/>
            <w:lang w:val="en-US"/>
          </w:rPr>
          <w:t>com</w:t>
        </w:r>
        <w:r w:rsidR="00047C89" w:rsidRPr="00690AA6">
          <w:rPr>
            <w:rStyle w:val="Hyperlink"/>
            <w:lang w:val="ru-RU"/>
          </w:rPr>
          <w:t>/</w:t>
        </w:r>
        <w:r w:rsidR="00047C89" w:rsidRPr="00690AA6">
          <w:rPr>
            <w:rStyle w:val="Hyperlink"/>
            <w:lang w:val="ru-RU"/>
          </w:rPr>
          <w:br/>
        </w:r>
        <w:r w:rsidR="00047C89" w:rsidRPr="00690AA6">
          <w:rPr>
            <w:rStyle w:val="Hyperlink"/>
            <w:lang w:val="en-US"/>
          </w:rPr>
          <w:t>docs</w:t>
        </w:r>
      </w:hyperlink>
      <w:r w:rsidR="00A66048">
        <w:rPr>
          <w:lang w:val="ru-RU"/>
        </w:rPr>
        <w:t xml:space="preserve"> </w:t>
      </w:r>
      <w:r w:rsidR="004A2D6F" w:rsidRPr="008F7C2C">
        <w:t>(</w:t>
      </w:r>
      <w:r w:rsidR="004A2D6F" w:rsidRPr="00C52F72">
        <w:rPr>
          <w:lang w:val="ru-RU"/>
        </w:rPr>
        <w:t xml:space="preserve">Дата </w:t>
      </w:r>
      <w:r w:rsidR="000000B6" w:rsidRPr="00C52F72">
        <w:rPr>
          <w:lang w:val="ru-RU"/>
        </w:rPr>
        <w:t>звернення</w:t>
      </w:r>
      <w:r w:rsidR="004A2D6F" w:rsidRPr="00C52F72">
        <w:rPr>
          <w:lang w:val="ru-RU"/>
        </w:rPr>
        <w:t>: 20/12/2016</w:t>
      </w:r>
      <w:r w:rsidR="004A2D6F">
        <w:t>)</w:t>
      </w:r>
    </w:p>
    <w:p w:rsidR="00FF26EE" w:rsidRPr="004E26FC" w:rsidRDefault="00FF26EE">
      <w:pPr>
        <w:spacing w:after="160" w:line="259" w:lineRule="auto"/>
        <w:jc w:val="left"/>
      </w:pPr>
      <w:r w:rsidRPr="004E26FC">
        <w:br w:type="page"/>
      </w:r>
    </w:p>
    <w:p w:rsidR="000A08CB" w:rsidRDefault="000A08CB" w:rsidP="000A08CB">
      <w:pPr>
        <w:pStyle w:val="Heading1"/>
        <w:numPr>
          <w:ilvl w:val="0"/>
          <w:numId w:val="0"/>
        </w:numPr>
        <w:ind w:left="432"/>
      </w:pPr>
      <w:bookmarkStart w:id="47" w:name="_Toc309256"/>
      <w:r>
        <w:lastRenderedPageBreak/>
        <w:t xml:space="preserve">Додаток </w:t>
      </w:r>
      <w:r w:rsidR="000137F5">
        <w:rPr>
          <w:lang w:val="ru-RU"/>
        </w:rPr>
        <w:t>А</w:t>
      </w:r>
      <w:r>
        <w:br/>
        <w:t>Код розгортання бази даних</w:t>
      </w:r>
      <w:bookmarkEnd w:id="47"/>
    </w:p>
    <w:p w:rsidR="000A08CB" w:rsidRDefault="000A08CB" w:rsidP="000A08CB"/>
    <w:p w:rsidR="000A08CB" w:rsidRDefault="000A08CB" w:rsidP="000A08CB">
      <w:pPr>
        <w:tabs>
          <w:tab w:val="left" w:pos="2520"/>
        </w:tabs>
        <w:autoSpaceDE w:val="0"/>
        <w:autoSpaceDN w:val="0"/>
        <w:adjustRightInd w:val="0"/>
        <w:spacing w:line="240" w:lineRule="auto"/>
        <w:jc w:val="left"/>
        <w:rPr>
          <w:rFonts w:ascii="Lucida Console" w:hAnsi="Lucida Console" w:cs="Lucida Console"/>
          <w:sz w:val="20"/>
          <w:szCs w:val="20"/>
        </w:rPr>
      </w:pPr>
      <w:r>
        <w:rPr>
          <w:rFonts w:ascii="Lucida Console" w:hAnsi="Lucida Console" w:cs="Lucida Console"/>
          <w:sz w:val="20"/>
          <w:szCs w:val="20"/>
        </w:rPr>
        <w:t>--</w:t>
      </w:r>
      <w:r>
        <w:rPr>
          <w:rFonts w:ascii="Lucida Console" w:hAnsi="Lucida Console" w:cs="Lucida Console"/>
          <w:sz w:val="20"/>
          <w:szCs w:val="20"/>
        </w:rPr>
        <w:tab/>
      </w:r>
    </w:p>
    <w:p w:rsidR="000A08CB" w:rsidRDefault="000A08CB" w:rsidP="000A08CB">
      <w:pPr>
        <w:autoSpaceDE w:val="0"/>
        <w:autoSpaceDN w:val="0"/>
        <w:adjustRightInd w:val="0"/>
        <w:spacing w:line="240" w:lineRule="auto"/>
        <w:jc w:val="left"/>
        <w:rPr>
          <w:rFonts w:ascii="Lucida Console" w:hAnsi="Lucida Console" w:cs="Lucida Console"/>
          <w:sz w:val="20"/>
          <w:szCs w:val="20"/>
        </w:rPr>
      </w:pPr>
      <w:r>
        <w:rPr>
          <w:rFonts w:ascii="Lucida Console" w:hAnsi="Lucida Console" w:cs="Lucida Console"/>
          <w:sz w:val="20"/>
          <w:szCs w:val="20"/>
        </w:rPr>
        <w:t>-- База данных: `burger</w:t>
      </w:r>
      <w:r>
        <w:rPr>
          <w:rFonts w:ascii="Lucida Console" w:hAnsi="Lucida Console" w:cs="Lucida Console"/>
          <w:sz w:val="20"/>
          <w:szCs w:val="20"/>
          <w:lang w:val="en-US"/>
        </w:rPr>
        <w:t>s</w:t>
      </w:r>
      <w:r>
        <w:rPr>
          <w:rFonts w:ascii="Lucida Console" w:hAnsi="Lucida Console" w:cs="Lucida Console"/>
          <w:sz w:val="20"/>
          <w:szCs w:val="20"/>
        </w:rPr>
        <w:t>`</w:t>
      </w:r>
    </w:p>
    <w:p w:rsidR="000A08CB" w:rsidRDefault="000A08CB" w:rsidP="000A08CB">
      <w:pPr>
        <w:autoSpaceDE w:val="0"/>
        <w:autoSpaceDN w:val="0"/>
        <w:adjustRightInd w:val="0"/>
        <w:spacing w:line="240" w:lineRule="auto"/>
        <w:jc w:val="left"/>
        <w:rPr>
          <w:rFonts w:ascii="Lucida Console" w:hAnsi="Lucida Console" w:cs="Lucida Console"/>
          <w:sz w:val="20"/>
          <w:szCs w:val="20"/>
        </w:rPr>
      </w:pPr>
      <w:r>
        <w:rPr>
          <w:rFonts w:ascii="Lucida Console" w:hAnsi="Lucida Console" w:cs="Lucida Console"/>
          <w:sz w:val="20"/>
          <w:szCs w:val="20"/>
        </w:rPr>
        <w:t>--</w:t>
      </w:r>
    </w:p>
    <w:p w:rsidR="000A08CB" w:rsidRDefault="000A08CB" w:rsidP="000A08CB">
      <w:pPr>
        <w:autoSpaceDE w:val="0"/>
        <w:autoSpaceDN w:val="0"/>
        <w:adjustRightInd w:val="0"/>
        <w:spacing w:line="240" w:lineRule="auto"/>
        <w:jc w:val="left"/>
        <w:rPr>
          <w:rFonts w:ascii="Lucida Console" w:hAnsi="Lucida Console" w:cs="Lucida Console"/>
          <w:sz w:val="20"/>
          <w:szCs w:val="20"/>
        </w:rPr>
      </w:pPr>
    </w:p>
    <w:p w:rsidR="000A08CB" w:rsidRDefault="000A08CB" w:rsidP="000A08CB">
      <w:pPr>
        <w:autoSpaceDE w:val="0"/>
        <w:autoSpaceDN w:val="0"/>
        <w:adjustRightInd w:val="0"/>
        <w:spacing w:line="240" w:lineRule="auto"/>
        <w:jc w:val="left"/>
        <w:rPr>
          <w:rFonts w:ascii="Lucida Console" w:hAnsi="Lucida Console" w:cs="Lucida Console"/>
          <w:sz w:val="20"/>
          <w:szCs w:val="20"/>
        </w:rPr>
      </w:pPr>
      <w:r>
        <w:rPr>
          <w:rFonts w:ascii="Lucida Console" w:hAnsi="Lucida Console" w:cs="Lucida Console"/>
          <w:sz w:val="20"/>
          <w:szCs w:val="20"/>
        </w:rPr>
        <w:t>-- --------------------------------------------------------</w:t>
      </w:r>
    </w:p>
    <w:p w:rsidR="000A08CB" w:rsidRDefault="000A08CB" w:rsidP="000A08CB">
      <w:pPr>
        <w:autoSpaceDE w:val="0"/>
        <w:autoSpaceDN w:val="0"/>
        <w:adjustRightInd w:val="0"/>
        <w:spacing w:line="240" w:lineRule="auto"/>
        <w:jc w:val="left"/>
        <w:rPr>
          <w:rFonts w:ascii="Lucida Console" w:hAnsi="Lucida Console" w:cs="Lucida Console"/>
          <w:sz w:val="20"/>
          <w:szCs w:val="20"/>
        </w:rPr>
      </w:pPr>
    </w:p>
    <w:p w:rsidR="000A08CB" w:rsidRDefault="000A08CB" w:rsidP="000A08CB">
      <w:pPr>
        <w:autoSpaceDE w:val="0"/>
        <w:autoSpaceDN w:val="0"/>
        <w:adjustRightInd w:val="0"/>
        <w:spacing w:line="240" w:lineRule="auto"/>
        <w:jc w:val="left"/>
        <w:rPr>
          <w:rFonts w:ascii="Lucida Console" w:hAnsi="Lucida Console" w:cs="Lucida Console"/>
          <w:sz w:val="20"/>
          <w:szCs w:val="20"/>
        </w:rPr>
      </w:pPr>
      <w:r>
        <w:rPr>
          <w:rFonts w:ascii="Lucida Console" w:hAnsi="Lucida Console" w:cs="Lucida Console"/>
          <w:sz w:val="20"/>
          <w:szCs w:val="20"/>
        </w:rPr>
        <w:t>--</w:t>
      </w:r>
    </w:p>
    <w:p w:rsidR="000A08CB" w:rsidRDefault="000A08CB" w:rsidP="000A08CB">
      <w:pPr>
        <w:autoSpaceDE w:val="0"/>
        <w:autoSpaceDN w:val="0"/>
        <w:adjustRightInd w:val="0"/>
        <w:spacing w:line="240" w:lineRule="auto"/>
        <w:jc w:val="left"/>
        <w:rPr>
          <w:rFonts w:ascii="Lucida Console" w:hAnsi="Lucida Console" w:cs="Lucida Console"/>
          <w:sz w:val="20"/>
          <w:szCs w:val="20"/>
        </w:rPr>
      </w:pPr>
      <w:r>
        <w:rPr>
          <w:rFonts w:ascii="Lucida Console" w:hAnsi="Lucida Console" w:cs="Lucida Console"/>
          <w:sz w:val="20"/>
          <w:szCs w:val="20"/>
        </w:rPr>
        <w:t>-- Структура таблицы `admins`</w:t>
      </w:r>
    </w:p>
    <w:p w:rsidR="000A08CB" w:rsidRDefault="000A08CB" w:rsidP="000A08CB">
      <w:pPr>
        <w:autoSpaceDE w:val="0"/>
        <w:autoSpaceDN w:val="0"/>
        <w:adjustRightInd w:val="0"/>
        <w:spacing w:line="240" w:lineRule="auto"/>
        <w:jc w:val="left"/>
        <w:rPr>
          <w:rFonts w:ascii="Lucida Console" w:hAnsi="Lucida Console" w:cs="Lucida Console"/>
          <w:sz w:val="20"/>
          <w:szCs w:val="20"/>
        </w:rPr>
      </w:pPr>
      <w:r>
        <w:rPr>
          <w:rFonts w:ascii="Lucida Console" w:hAnsi="Lucida Console" w:cs="Lucida Console"/>
          <w:sz w:val="20"/>
          <w:szCs w:val="20"/>
        </w:rPr>
        <w:t>--</w:t>
      </w:r>
    </w:p>
    <w:p w:rsidR="000A08CB" w:rsidRDefault="000A08CB" w:rsidP="000A08CB">
      <w:pPr>
        <w:autoSpaceDE w:val="0"/>
        <w:autoSpaceDN w:val="0"/>
        <w:adjustRightInd w:val="0"/>
        <w:spacing w:line="240" w:lineRule="auto"/>
        <w:jc w:val="left"/>
        <w:rPr>
          <w:rFonts w:ascii="Lucida Console" w:hAnsi="Lucida Console" w:cs="Lucida Console"/>
          <w:sz w:val="20"/>
          <w:szCs w:val="20"/>
        </w:rPr>
      </w:pPr>
    </w:p>
    <w:p w:rsidR="000A08CB" w:rsidRDefault="000A08CB" w:rsidP="000A08CB">
      <w:pPr>
        <w:autoSpaceDE w:val="0"/>
        <w:autoSpaceDN w:val="0"/>
        <w:adjustRightInd w:val="0"/>
        <w:spacing w:line="240" w:lineRule="auto"/>
        <w:jc w:val="left"/>
        <w:rPr>
          <w:rFonts w:ascii="Lucida Console" w:hAnsi="Lucida Console" w:cs="Lucida Console"/>
          <w:sz w:val="20"/>
          <w:szCs w:val="20"/>
        </w:rPr>
      </w:pPr>
      <w:r>
        <w:rPr>
          <w:rFonts w:ascii="Lucida Console" w:hAnsi="Lucida Console" w:cs="Lucida Console"/>
          <w:sz w:val="20"/>
          <w:szCs w:val="20"/>
        </w:rPr>
        <w:t>CREATE TABLE IF NOT EXISTS `admins` (</w:t>
      </w:r>
    </w:p>
    <w:p w:rsidR="000A08CB" w:rsidRDefault="000A08CB" w:rsidP="000A08CB">
      <w:pPr>
        <w:autoSpaceDE w:val="0"/>
        <w:autoSpaceDN w:val="0"/>
        <w:adjustRightInd w:val="0"/>
        <w:spacing w:line="240" w:lineRule="auto"/>
        <w:jc w:val="left"/>
        <w:rPr>
          <w:rFonts w:ascii="Lucida Console" w:hAnsi="Lucida Console" w:cs="Lucida Console"/>
          <w:sz w:val="20"/>
          <w:szCs w:val="20"/>
        </w:rPr>
      </w:pPr>
      <w:r>
        <w:rPr>
          <w:rFonts w:ascii="Lucida Console" w:hAnsi="Lucida Console" w:cs="Lucida Console"/>
          <w:sz w:val="20"/>
          <w:szCs w:val="20"/>
        </w:rPr>
        <w:t xml:space="preserve">  `admin_id` bigint(20) UNSIGNED NOT NULL AUTO_INCREMENT,</w:t>
      </w:r>
    </w:p>
    <w:p w:rsidR="000A08CB" w:rsidRDefault="000A08CB" w:rsidP="000A08CB">
      <w:pPr>
        <w:autoSpaceDE w:val="0"/>
        <w:autoSpaceDN w:val="0"/>
        <w:adjustRightInd w:val="0"/>
        <w:spacing w:line="240" w:lineRule="auto"/>
        <w:jc w:val="left"/>
        <w:rPr>
          <w:rFonts w:ascii="Lucida Console" w:hAnsi="Lucida Console" w:cs="Lucida Console"/>
          <w:sz w:val="20"/>
          <w:szCs w:val="20"/>
        </w:rPr>
      </w:pPr>
      <w:r>
        <w:rPr>
          <w:rFonts w:ascii="Lucida Console" w:hAnsi="Lucida Console" w:cs="Lucida Console"/>
          <w:sz w:val="20"/>
          <w:szCs w:val="20"/>
        </w:rPr>
        <w:t xml:space="preserve">  `admin_login` text NOT NULL,</w:t>
      </w:r>
    </w:p>
    <w:p w:rsidR="000A08CB" w:rsidRDefault="000A08CB" w:rsidP="000A08CB">
      <w:pPr>
        <w:autoSpaceDE w:val="0"/>
        <w:autoSpaceDN w:val="0"/>
        <w:adjustRightInd w:val="0"/>
        <w:spacing w:line="240" w:lineRule="auto"/>
        <w:jc w:val="left"/>
        <w:rPr>
          <w:rFonts w:ascii="Lucida Console" w:hAnsi="Lucida Console" w:cs="Lucida Console"/>
          <w:sz w:val="20"/>
          <w:szCs w:val="20"/>
        </w:rPr>
      </w:pPr>
      <w:r>
        <w:rPr>
          <w:rFonts w:ascii="Lucida Console" w:hAnsi="Lucida Console" w:cs="Lucida Console"/>
          <w:sz w:val="20"/>
          <w:szCs w:val="20"/>
        </w:rPr>
        <w:t xml:space="preserve">  `admin_password` text NOT NULL,</w:t>
      </w:r>
    </w:p>
    <w:p w:rsidR="000A08CB" w:rsidRDefault="000A08CB" w:rsidP="000A08CB">
      <w:pPr>
        <w:autoSpaceDE w:val="0"/>
        <w:autoSpaceDN w:val="0"/>
        <w:adjustRightInd w:val="0"/>
        <w:spacing w:line="240" w:lineRule="auto"/>
        <w:jc w:val="left"/>
        <w:rPr>
          <w:rFonts w:ascii="Lucida Console" w:hAnsi="Lucida Console" w:cs="Lucida Console"/>
          <w:sz w:val="20"/>
          <w:szCs w:val="20"/>
        </w:rPr>
      </w:pPr>
      <w:r>
        <w:rPr>
          <w:rFonts w:ascii="Lucida Console" w:hAnsi="Lucida Console" w:cs="Lucida Console"/>
          <w:sz w:val="20"/>
          <w:szCs w:val="20"/>
        </w:rPr>
        <w:t xml:space="preserve">  `admin_status` bigint(20) UNSIGNED NOT NULL,</w:t>
      </w:r>
    </w:p>
    <w:p w:rsidR="000A08CB" w:rsidRDefault="000A08CB" w:rsidP="000A08CB">
      <w:pPr>
        <w:autoSpaceDE w:val="0"/>
        <w:autoSpaceDN w:val="0"/>
        <w:adjustRightInd w:val="0"/>
        <w:spacing w:line="240" w:lineRule="auto"/>
        <w:jc w:val="left"/>
        <w:rPr>
          <w:rFonts w:ascii="Lucida Console" w:hAnsi="Lucida Console" w:cs="Lucida Console"/>
          <w:sz w:val="20"/>
          <w:szCs w:val="20"/>
        </w:rPr>
      </w:pPr>
      <w:r>
        <w:rPr>
          <w:rFonts w:ascii="Lucida Console" w:hAnsi="Lucida Console" w:cs="Lucida Console"/>
          <w:sz w:val="20"/>
          <w:szCs w:val="20"/>
        </w:rPr>
        <w:t xml:space="preserve">  `admin_name` text NOT NULL,</w:t>
      </w:r>
    </w:p>
    <w:p w:rsidR="000A08CB" w:rsidRDefault="000A08CB" w:rsidP="000A08CB">
      <w:pPr>
        <w:autoSpaceDE w:val="0"/>
        <w:autoSpaceDN w:val="0"/>
        <w:adjustRightInd w:val="0"/>
        <w:spacing w:line="240" w:lineRule="auto"/>
        <w:jc w:val="left"/>
        <w:rPr>
          <w:rFonts w:ascii="Lucida Console" w:hAnsi="Lucida Console" w:cs="Lucida Console"/>
          <w:sz w:val="20"/>
          <w:szCs w:val="20"/>
        </w:rPr>
      </w:pPr>
      <w:r>
        <w:rPr>
          <w:rFonts w:ascii="Lucida Console" w:hAnsi="Lucida Console" w:cs="Lucida Console"/>
          <w:sz w:val="20"/>
          <w:szCs w:val="20"/>
        </w:rPr>
        <w:t xml:space="preserve">  `admin_token` text NOT NULL,</w:t>
      </w:r>
    </w:p>
    <w:p w:rsidR="000A08CB" w:rsidRDefault="000A08CB" w:rsidP="000A08CB">
      <w:pPr>
        <w:autoSpaceDE w:val="0"/>
        <w:autoSpaceDN w:val="0"/>
        <w:adjustRightInd w:val="0"/>
        <w:spacing w:line="240" w:lineRule="auto"/>
        <w:jc w:val="left"/>
        <w:rPr>
          <w:rFonts w:ascii="Lucida Console" w:hAnsi="Lucida Console" w:cs="Lucida Console"/>
          <w:sz w:val="20"/>
          <w:szCs w:val="20"/>
        </w:rPr>
      </w:pPr>
      <w:r>
        <w:rPr>
          <w:rFonts w:ascii="Lucida Console" w:hAnsi="Lucida Console" w:cs="Lucida Console"/>
          <w:sz w:val="20"/>
          <w:szCs w:val="20"/>
        </w:rPr>
        <w:t xml:space="preserve">  PRIMARY KEY (`admin_id`),</w:t>
      </w:r>
    </w:p>
    <w:p w:rsidR="000A08CB" w:rsidRDefault="000A08CB" w:rsidP="000A08CB">
      <w:pPr>
        <w:autoSpaceDE w:val="0"/>
        <w:autoSpaceDN w:val="0"/>
        <w:adjustRightInd w:val="0"/>
        <w:spacing w:line="240" w:lineRule="auto"/>
        <w:jc w:val="left"/>
        <w:rPr>
          <w:rFonts w:ascii="Lucida Console" w:hAnsi="Lucida Console" w:cs="Lucida Console"/>
          <w:sz w:val="20"/>
          <w:szCs w:val="20"/>
        </w:rPr>
      </w:pPr>
      <w:r>
        <w:rPr>
          <w:rFonts w:ascii="Lucida Console" w:hAnsi="Lucida Console" w:cs="Lucida Console"/>
          <w:sz w:val="20"/>
          <w:szCs w:val="20"/>
        </w:rPr>
        <w:t xml:space="preserve">  KEY `admin_status` (`admin_status`)</w:t>
      </w:r>
    </w:p>
    <w:p w:rsidR="000A08CB" w:rsidRDefault="000A08CB" w:rsidP="000A08CB">
      <w:pPr>
        <w:autoSpaceDE w:val="0"/>
        <w:autoSpaceDN w:val="0"/>
        <w:adjustRightInd w:val="0"/>
        <w:spacing w:line="240" w:lineRule="auto"/>
        <w:jc w:val="left"/>
        <w:rPr>
          <w:rFonts w:ascii="Lucida Console" w:hAnsi="Lucida Console" w:cs="Lucida Console"/>
          <w:sz w:val="20"/>
          <w:szCs w:val="20"/>
        </w:rPr>
      </w:pPr>
      <w:r>
        <w:rPr>
          <w:rFonts w:ascii="Lucida Console" w:hAnsi="Lucida Console" w:cs="Lucida Console"/>
          <w:sz w:val="20"/>
          <w:szCs w:val="20"/>
        </w:rPr>
        <w:t>) ENGINE=MyISAM DEFAULT CHARSET=utf8;</w:t>
      </w:r>
    </w:p>
    <w:p w:rsidR="000A08CB" w:rsidRDefault="000A08CB" w:rsidP="000A08CB">
      <w:pPr>
        <w:autoSpaceDE w:val="0"/>
        <w:autoSpaceDN w:val="0"/>
        <w:adjustRightInd w:val="0"/>
        <w:spacing w:line="240" w:lineRule="auto"/>
        <w:jc w:val="left"/>
        <w:rPr>
          <w:rFonts w:ascii="Lucida Console" w:hAnsi="Lucida Console" w:cs="Lucida Console"/>
          <w:sz w:val="20"/>
          <w:szCs w:val="20"/>
        </w:rPr>
      </w:pPr>
    </w:p>
    <w:p w:rsidR="000A08CB" w:rsidRDefault="000A08CB" w:rsidP="000A08CB">
      <w:pPr>
        <w:autoSpaceDE w:val="0"/>
        <w:autoSpaceDN w:val="0"/>
        <w:adjustRightInd w:val="0"/>
        <w:spacing w:line="240" w:lineRule="auto"/>
        <w:jc w:val="left"/>
        <w:rPr>
          <w:rFonts w:ascii="Lucida Console" w:hAnsi="Lucida Console" w:cs="Lucida Console"/>
          <w:sz w:val="20"/>
          <w:szCs w:val="20"/>
        </w:rPr>
      </w:pPr>
      <w:r>
        <w:rPr>
          <w:rFonts w:ascii="Lucida Console" w:hAnsi="Lucida Console" w:cs="Lucida Console"/>
          <w:sz w:val="20"/>
          <w:szCs w:val="20"/>
        </w:rPr>
        <w:t>-- --------------------------------------------------------</w:t>
      </w:r>
    </w:p>
    <w:p w:rsidR="000A08CB" w:rsidRDefault="000A08CB" w:rsidP="000A08CB">
      <w:pPr>
        <w:autoSpaceDE w:val="0"/>
        <w:autoSpaceDN w:val="0"/>
        <w:adjustRightInd w:val="0"/>
        <w:spacing w:line="240" w:lineRule="auto"/>
        <w:jc w:val="left"/>
        <w:rPr>
          <w:rFonts w:ascii="Lucida Console" w:hAnsi="Lucida Console" w:cs="Lucida Console"/>
          <w:sz w:val="20"/>
          <w:szCs w:val="20"/>
        </w:rPr>
      </w:pPr>
    </w:p>
    <w:p w:rsidR="000A08CB" w:rsidRDefault="000A08CB" w:rsidP="000A08CB">
      <w:pPr>
        <w:autoSpaceDE w:val="0"/>
        <w:autoSpaceDN w:val="0"/>
        <w:adjustRightInd w:val="0"/>
        <w:spacing w:line="240" w:lineRule="auto"/>
        <w:jc w:val="left"/>
        <w:rPr>
          <w:rFonts w:ascii="Lucida Console" w:hAnsi="Lucida Console" w:cs="Lucida Console"/>
          <w:sz w:val="20"/>
          <w:szCs w:val="20"/>
        </w:rPr>
      </w:pPr>
      <w:r>
        <w:rPr>
          <w:rFonts w:ascii="Lucida Console" w:hAnsi="Lucida Console" w:cs="Lucida Console"/>
          <w:sz w:val="20"/>
          <w:szCs w:val="20"/>
        </w:rPr>
        <w:t>--</w:t>
      </w:r>
    </w:p>
    <w:p w:rsidR="000A08CB" w:rsidRDefault="000A08CB" w:rsidP="000A08CB">
      <w:pPr>
        <w:autoSpaceDE w:val="0"/>
        <w:autoSpaceDN w:val="0"/>
        <w:adjustRightInd w:val="0"/>
        <w:spacing w:line="240" w:lineRule="auto"/>
        <w:jc w:val="left"/>
        <w:rPr>
          <w:rFonts w:ascii="Lucida Console" w:hAnsi="Lucida Console" w:cs="Lucida Console"/>
          <w:sz w:val="20"/>
          <w:szCs w:val="20"/>
        </w:rPr>
      </w:pPr>
      <w:r>
        <w:rPr>
          <w:rFonts w:ascii="Lucida Console" w:hAnsi="Lucida Console" w:cs="Lucida Console"/>
          <w:sz w:val="20"/>
          <w:szCs w:val="20"/>
        </w:rPr>
        <w:t>-- Структура таблицы `cooks`</w:t>
      </w:r>
    </w:p>
    <w:p w:rsidR="000A08CB" w:rsidRDefault="000A08CB" w:rsidP="000A08CB">
      <w:pPr>
        <w:autoSpaceDE w:val="0"/>
        <w:autoSpaceDN w:val="0"/>
        <w:adjustRightInd w:val="0"/>
        <w:spacing w:line="240" w:lineRule="auto"/>
        <w:jc w:val="left"/>
        <w:rPr>
          <w:rFonts w:ascii="Lucida Console" w:hAnsi="Lucida Console" w:cs="Lucida Console"/>
          <w:sz w:val="20"/>
          <w:szCs w:val="20"/>
        </w:rPr>
      </w:pPr>
      <w:r>
        <w:rPr>
          <w:rFonts w:ascii="Lucida Console" w:hAnsi="Lucida Console" w:cs="Lucida Console"/>
          <w:sz w:val="20"/>
          <w:szCs w:val="20"/>
        </w:rPr>
        <w:t>--</w:t>
      </w:r>
    </w:p>
    <w:p w:rsidR="000A08CB" w:rsidRDefault="000A08CB" w:rsidP="000A08CB">
      <w:pPr>
        <w:autoSpaceDE w:val="0"/>
        <w:autoSpaceDN w:val="0"/>
        <w:adjustRightInd w:val="0"/>
        <w:spacing w:line="240" w:lineRule="auto"/>
        <w:jc w:val="left"/>
        <w:rPr>
          <w:rFonts w:ascii="Lucida Console" w:hAnsi="Lucida Console" w:cs="Lucida Console"/>
          <w:sz w:val="20"/>
          <w:szCs w:val="20"/>
        </w:rPr>
      </w:pPr>
    </w:p>
    <w:p w:rsidR="000A08CB" w:rsidRDefault="000A08CB" w:rsidP="000A08CB">
      <w:pPr>
        <w:autoSpaceDE w:val="0"/>
        <w:autoSpaceDN w:val="0"/>
        <w:adjustRightInd w:val="0"/>
        <w:spacing w:line="240" w:lineRule="auto"/>
        <w:jc w:val="left"/>
        <w:rPr>
          <w:rFonts w:ascii="Lucida Console" w:hAnsi="Lucida Console" w:cs="Lucida Console"/>
          <w:sz w:val="20"/>
          <w:szCs w:val="20"/>
        </w:rPr>
      </w:pPr>
      <w:r>
        <w:rPr>
          <w:rFonts w:ascii="Lucida Console" w:hAnsi="Lucida Console" w:cs="Lucida Console"/>
          <w:sz w:val="20"/>
          <w:szCs w:val="20"/>
        </w:rPr>
        <w:t>CREATE TABLE IF NOT EXISTS `cooks` (</w:t>
      </w:r>
    </w:p>
    <w:p w:rsidR="000A08CB" w:rsidRDefault="000A08CB" w:rsidP="000A08CB">
      <w:pPr>
        <w:autoSpaceDE w:val="0"/>
        <w:autoSpaceDN w:val="0"/>
        <w:adjustRightInd w:val="0"/>
        <w:spacing w:line="240" w:lineRule="auto"/>
        <w:jc w:val="left"/>
        <w:rPr>
          <w:rFonts w:ascii="Lucida Console" w:hAnsi="Lucida Console" w:cs="Lucida Console"/>
          <w:sz w:val="20"/>
          <w:szCs w:val="20"/>
        </w:rPr>
      </w:pPr>
      <w:r>
        <w:rPr>
          <w:rFonts w:ascii="Lucida Console" w:hAnsi="Lucida Console" w:cs="Lucida Console"/>
          <w:sz w:val="20"/>
          <w:szCs w:val="20"/>
        </w:rPr>
        <w:t xml:space="preserve">  `cook_id` bigint(20) UNSIGNED NOT NULL AUTO_INCREMENT,</w:t>
      </w:r>
    </w:p>
    <w:p w:rsidR="000A08CB" w:rsidRDefault="000A08CB" w:rsidP="000A08CB">
      <w:pPr>
        <w:autoSpaceDE w:val="0"/>
        <w:autoSpaceDN w:val="0"/>
        <w:adjustRightInd w:val="0"/>
        <w:spacing w:line="240" w:lineRule="auto"/>
        <w:jc w:val="left"/>
        <w:rPr>
          <w:rFonts w:ascii="Lucida Console" w:hAnsi="Lucida Console" w:cs="Lucida Console"/>
          <w:sz w:val="20"/>
          <w:szCs w:val="20"/>
        </w:rPr>
      </w:pPr>
      <w:r>
        <w:rPr>
          <w:rFonts w:ascii="Lucida Console" w:hAnsi="Lucida Console" w:cs="Lucida Console"/>
          <w:sz w:val="20"/>
          <w:szCs w:val="20"/>
        </w:rPr>
        <w:t xml:space="preserve">  `cook_user_id` bigint(20) UNSIGNED NOT NULL,</w:t>
      </w:r>
    </w:p>
    <w:p w:rsidR="000A08CB" w:rsidRDefault="000A08CB" w:rsidP="000A08CB">
      <w:pPr>
        <w:autoSpaceDE w:val="0"/>
        <w:autoSpaceDN w:val="0"/>
        <w:adjustRightInd w:val="0"/>
        <w:spacing w:line="240" w:lineRule="auto"/>
        <w:jc w:val="left"/>
        <w:rPr>
          <w:rFonts w:ascii="Lucida Console" w:hAnsi="Lucida Console" w:cs="Lucida Console"/>
          <w:sz w:val="20"/>
          <w:szCs w:val="20"/>
        </w:rPr>
      </w:pPr>
      <w:r>
        <w:rPr>
          <w:rFonts w:ascii="Lucida Console" w:hAnsi="Lucida Console" w:cs="Lucida Console"/>
          <w:sz w:val="20"/>
          <w:szCs w:val="20"/>
        </w:rPr>
        <w:t xml:space="preserve">  `cook_order_id` bigint(20) UNSIGNED NOT NULL,</w:t>
      </w:r>
    </w:p>
    <w:p w:rsidR="000A08CB" w:rsidRDefault="000A08CB" w:rsidP="000A08CB">
      <w:pPr>
        <w:autoSpaceDE w:val="0"/>
        <w:autoSpaceDN w:val="0"/>
        <w:adjustRightInd w:val="0"/>
        <w:spacing w:line="240" w:lineRule="auto"/>
        <w:jc w:val="left"/>
        <w:rPr>
          <w:rFonts w:ascii="Lucida Console" w:hAnsi="Lucida Console" w:cs="Lucida Console"/>
          <w:sz w:val="20"/>
          <w:szCs w:val="20"/>
        </w:rPr>
      </w:pPr>
      <w:r>
        <w:rPr>
          <w:rFonts w:ascii="Lucida Console" w:hAnsi="Lucida Console" w:cs="Lucida Console"/>
          <w:sz w:val="20"/>
          <w:szCs w:val="20"/>
        </w:rPr>
        <w:t xml:space="preserve">  `cook_order_closed` tinyint(4) NOT NULL DEFAULT '0',</w:t>
      </w:r>
    </w:p>
    <w:p w:rsidR="000A08CB" w:rsidRDefault="000A08CB" w:rsidP="000A08CB">
      <w:pPr>
        <w:autoSpaceDE w:val="0"/>
        <w:autoSpaceDN w:val="0"/>
        <w:adjustRightInd w:val="0"/>
        <w:spacing w:line="240" w:lineRule="auto"/>
        <w:jc w:val="left"/>
        <w:rPr>
          <w:rFonts w:ascii="Lucida Console" w:hAnsi="Lucida Console" w:cs="Lucida Console"/>
          <w:sz w:val="20"/>
          <w:szCs w:val="20"/>
        </w:rPr>
      </w:pPr>
      <w:r>
        <w:rPr>
          <w:rFonts w:ascii="Lucida Console" w:hAnsi="Lucida Console" w:cs="Lucida Console"/>
          <w:sz w:val="20"/>
          <w:szCs w:val="20"/>
        </w:rPr>
        <w:t xml:space="preserve">  PRIMARY KEY (`cook_id`),</w:t>
      </w:r>
    </w:p>
    <w:p w:rsidR="000A08CB" w:rsidRDefault="000A08CB" w:rsidP="000A08CB">
      <w:pPr>
        <w:autoSpaceDE w:val="0"/>
        <w:autoSpaceDN w:val="0"/>
        <w:adjustRightInd w:val="0"/>
        <w:spacing w:line="240" w:lineRule="auto"/>
        <w:jc w:val="left"/>
        <w:rPr>
          <w:rFonts w:ascii="Lucida Console" w:hAnsi="Lucida Console" w:cs="Lucida Console"/>
          <w:sz w:val="20"/>
          <w:szCs w:val="20"/>
        </w:rPr>
      </w:pPr>
      <w:r>
        <w:rPr>
          <w:rFonts w:ascii="Lucida Console" w:hAnsi="Lucida Console" w:cs="Lucida Console"/>
          <w:sz w:val="20"/>
          <w:szCs w:val="20"/>
        </w:rPr>
        <w:t xml:space="preserve">  KEY `cook_user_id` (`cook_user_id`),</w:t>
      </w:r>
    </w:p>
    <w:p w:rsidR="000A08CB" w:rsidRDefault="000A08CB" w:rsidP="000A08CB">
      <w:pPr>
        <w:autoSpaceDE w:val="0"/>
        <w:autoSpaceDN w:val="0"/>
        <w:adjustRightInd w:val="0"/>
        <w:spacing w:line="240" w:lineRule="auto"/>
        <w:jc w:val="left"/>
        <w:rPr>
          <w:rFonts w:ascii="Lucida Console" w:hAnsi="Lucida Console" w:cs="Lucida Console"/>
          <w:sz w:val="20"/>
          <w:szCs w:val="20"/>
        </w:rPr>
      </w:pPr>
      <w:r>
        <w:rPr>
          <w:rFonts w:ascii="Lucida Console" w:hAnsi="Lucida Console" w:cs="Lucida Console"/>
          <w:sz w:val="20"/>
          <w:szCs w:val="20"/>
        </w:rPr>
        <w:t xml:space="preserve">  KEY `cook_order_id` (`cook_order_id`)</w:t>
      </w:r>
    </w:p>
    <w:p w:rsidR="000A08CB" w:rsidRDefault="000A08CB" w:rsidP="000A08CB">
      <w:pPr>
        <w:autoSpaceDE w:val="0"/>
        <w:autoSpaceDN w:val="0"/>
        <w:adjustRightInd w:val="0"/>
        <w:spacing w:line="240" w:lineRule="auto"/>
        <w:jc w:val="left"/>
        <w:rPr>
          <w:rFonts w:ascii="Lucida Console" w:hAnsi="Lucida Console" w:cs="Lucida Console"/>
          <w:sz w:val="20"/>
          <w:szCs w:val="20"/>
        </w:rPr>
      </w:pPr>
      <w:r>
        <w:rPr>
          <w:rFonts w:ascii="Lucida Console" w:hAnsi="Lucida Console" w:cs="Lucida Console"/>
          <w:sz w:val="20"/>
          <w:szCs w:val="20"/>
        </w:rPr>
        <w:t>) ENGINE=MyISAM DEFAULT CHARSET=utf8;</w:t>
      </w:r>
    </w:p>
    <w:p w:rsidR="000A08CB" w:rsidRDefault="000A08CB" w:rsidP="000A08CB">
      <w:pPr>
        <w:autoSpaceDE w:val="0"/>
        <w:autoSpaceDN w:val="0"/>
        <w:adjustRightInd w:val="0"/>
        <w:spacing w:line="240" w:lineRule="auto"/>
        <w:jc w:val="left"/>
        <w:rPr>
          <w:rFonts w:ascii="Lucida Console" w:hAnsi="Lucida Console" w:cs="Lucida Console"/>
          <w:sz w:val="20"/>
          <w:szCs w:val="20"/>
        </w:rPr>
      </w:pPr>
    </w:p>
    <w:p w:rsidR="000A08CB" w:rsidRDefault="000A08CB" w:rsidP="000A08CB">
      <w:pPr>
        <w:autoSpaceDE w:val="0"/>
        <w:autoSpaceDN w:val="0"/>
        <w:adjustRightInd w:val="0"/>
        <w:spacing w:line="240" w:lineRule="auto"/>
        <w:jc w:val="left"/>
        <w:rPr>
          <w:rFonts w:ascii="Lucida Console" w:hAnsi="Lucida Console" w:cs="Lucida Console"/>
          <w:sz w:val="20"/>
          <w:szCs w:val="20"/>
        </w:rPr>
      </w:pPr>
      <w:r>
        <w:rPr>
          <w:rFonts w:ascii="Lucida Console" w:hAnsi="Lucida Console" w:cs="Lucida Console"/>
          <w:sz w:val="20"/>
          <w:szCs w:val="20"/>
        </w:rPr>
        <w:t>-- --------------------------------------------------------</w:t>
      </w:r>
    </w:p>
    <w:p w:rsidR="000A08CB" w:rsidRDefault="000A08CB" w:rsidP="000A08CB">
      <w:pPr>
        <w:autoSpaceDE w:val="0"/>
        <w:autoSpaceDN w:val="0"/>
        <w:adjustRightInd w:val="0"/>
        <w:spacing w:line="240" w:lineRule="auto"/>
        <w:jc w:val="left"/>
        <w:rPr>
          <w:rFonts w:ascii="Lucida Console" w:hAnsi="Lucida Console" w:cs="Lucida Console"/>
          <w:sz w:val="20"/>
          <w:szCs w:val="20"/>
        </w:rPr>
      </w:pPr>
    </w:p>
    <w:p w:rsidR="000A08CB" w:rsidRDefault="000A08CB" w:rsidP="000A08CB">
      <w:pPr>
        <w:autoSpaceDE w:val="0"/>
        <w:autoSpaceDN w:val="0"/>
        <w:adjustRightInd w:val="0"/>
        <w:spacing w:line="240" w:lineRule="auto"/>
        <w:jc w:val="left"/>
        <w:rPr>
          <w:rFonts w:ascii="Lucida Console" w:hAnsi="Lucida Console" w:cs="Lucida Console"/>
          <w:sz w:val="20"/>
          <w:szCs w:val="20"/>
        </w:rPr>
      </w:pPr>
      <w:r>
        <w:rPr>
          <w:rFonts w:ascii="Lucida Console" w:hAnsi="Lucida Console" w:cs="Lucida Console"/>
          <w:sz w:val="20"/>
          <w:szCs w:val="20"/>
        </w:rPr>
        <w:t>--</w:t>
      </w:r>
    </w:p>
    <w:p w:rsidR="000A08CB" w:rsidRDefault="000A08CB" w:rsidP="000A08CB">
      <w:pPr>
        <w:autoSpaceDE w:val="0"/>
        <w:autoSpaceDN w:val="0"/>
        <w:adjustRightInd w:val="0"/>
        <w:spacing w:line="240" w:lineRule="auto"/>
        <w:jc w:val="left"/>
        <w:rPr>
          <w:rFonts w:ascii="Lucida Console" w:hAnsi="Lucida Console" w:cs="Lucida Console"/>
          <w:sz w:val="20"/>
          <w:szCs w:val="20"/>
        </w:rPr>
      </w:pPr>
      <w:r>
        <w:rPr>
          <w:rFonts w:ascii="Lucida Console" w:hAnsi="Lucida Console" w:cs="Lucida Console"/>
          <w:sz w:val="20"/>
          <w:szCs w:val="20"/>
        </w:rPr>
        <w:t>-- Структура таблицы `delivers`</w:t>
      </w:r>
    </w:p>
    <w:p w:rsidR="000A08CB" w:rsidRDefault="000A08CB" w:rsidP="000A08CB">
      <w:pPr>
        <w:autoSpaceDE w:val="0"/>
        <w:autoSpaceDN w:val="0"/>
        <w:adjustRightInd w:val="0"/>
        <w:spacing w:line="240" w:lineRule="auto"/>
        <w:jc w:val="left"/>
        <w:rPr>
          <w:rFonts w:ascii="Lucida Console" w:hAnsi="Lucida Console" w:cs="Lucida Console"/>
          <w:sz w:val="20"/>
          <w:szCs w:val="20"/>
        </w:rPr>
      </w:pPr>
      <w:r>
        <w:rPr>
          <w:rFonts w:ascii="Lucida Console" w:hAnsi="Lucida Console" w:cs="Lucida Console"/>
          <w:sz w:val="20"/>
          <w:szCs w:val="20"/>
        </w:rPr>
        <w:t>--</w:t>
      </w:r>
    </w:p>
    <w:p w:rsidR="000A08CB" w:rsidRDefault="000A08CB" w:rsidP="000A08CB">
      <w:pPr>
        <w:autoSpaceDE w:val="0"/>
        <w:autoSpaceDN w:val="0"/>
        <w:adjustRightInd w:val="0"/>
        <w:spacing w:line="240" w:lineRule="auto"/>
        <w:jc w:val="left"/>
        <w:rPr>
          <w:rFonts w:ascii="Lucida Console" w:hAnsi="Lucida Console" w:cs="Lucida Console"/>
          <w:sz w:val="20"/>
          <w:szCs w:val="20"/>
        </w:rPr>
      </w:pPr>
    </w:p>
    <w:p w:rsidR="000A08CB" w:rsidRDefault="000A08CB" w:rsidP="000A08CB">
      <w:pPr>
        <w:autoSpaceDE w:val="0"/>
        <w:autoSpaceDN w:val="0"/>
        <w:adjustRightInd w:val="0"/>
        <w:spacing w:line="240" w:lineRule="auto"/>
        <w:jc w:val="left"/>
        <w:rPr>
          <w:rFonts w:ascii="Lucida Console" w:hAnsi="Lucida Console" w:cs="Lucida Console"/>
          <w:sz w:val="20"/>
          <w:szCs w:val="20"/>
        </w:rPr>
      </w:pPr>
      <w:r>
        <w:rPr>
          <w:rFonts w:ascii="Lucida Console" w:hAnsi="Lucida Console" w:cs="Lucida Console"/>
          <w:sz w:val="20"/>
          <w:szCs w:val="20"/>
        </w:rPr>
        <w:t>CREATE TABLE IF NOT EXISTS `delivers` (</w:t>
      </w:r>
    </w:p>
    <w:p w:rsidR="000A08CB" w:rsidRDefault="000A08CB" w:rsidP="000A08CB">
      <w:pPr>
        <w:autoSpaceDE w:val="0"/>
        <w:autoSpaceDN w:val="0"/>
        <w:adjustRightInd w:val="0"/>
        <w:spacing w:line="240" w:lineRule="auto"/>
        <w:jc w:val="left"/>
        <w:rPr>
          <w:rFonts w:ascii="Lucida Console" w:hAnsi="Lucida Console" w:cs="Lucida Console"/>
          <w:sz w:val="20"/>
          <w:szCs w:val="20"/>
        </w:rPr>
      </w:pPr>
      <w:r>
        <w:rPr>
          <w:rFonts w:ascii="Lucida Console" w:hAnsi="Lucida Console" w:cs="Lucida Console"/>
          <w:sz w:val="20"/>
          <w:szCs w:val="20"/>
        </w:rPr>
        <w:t xml:space="preserve">  `deliver_id` bigint(20) UNSIGNED NOT NULL AUTO_INCREMENT,</w:t>
      </w:r>
    </w:p>
    <w:p w:rsidR="000A08CB" w:rsidRDefault="000A08CB" w:rsidP="000A08CB">
      <w:pPr>
        <w:autoSpaceDE w:val="0"/>
        <w:autoSpaceDN w:val="0"/>
        <w:adjustRightInd w:val="0"/>
        <w:spacing w:line="240" w:lineRule="auto"/>
        <w:jc w:val="left"/>
        <w:rPr>
          <w:rFonts w:ascii="Lucida Console" w:hAnsi="Lucida Console" w:cs="Lucida Console"/>
          <w:sz w:val="20"/>
          <w:szCs w:val="20"/>
        </w:rPr>
      </w:pPr>
      <w:r>
        <w:rPr>
          <w:rFonts w:ascii="Lucida Console" w:hAnsi="Lucida Console" w:cs="Lucida Console"/>
          <w:sz w:val="20"/>
          <w:szCs w:val="20"/>
        </w:rPr>
        <w:t xml:space="preserve">  `deliver_user_id` bigint(20) UNSIGNED NOT NULL,</w:t>
      </w:r>
    </w:p>
    <w:p w:rsidR="000A08CB" w:rsidRDefault="000A08CB" w:rsidP="000A08CB">
      <w:pPr>
        <w:autoSpaceDE w:val="0"/>
        <w:autoSpaceDN w:val="0"/>
        <w:adjustRightInd w:val="0"/>
        <w:spacing w:line="240" w:lineRule="auto"/>
        <w:jc w:val="left"/>
        <w:rPr>
          <w:rFonts w:ascii="Lucida Console" w:hAnsi="Lucida Console" w:cs="Lucida Console"/>
          <w:sz w:val="20"/>
          <w:szCs w:val="20"/>
        </w:rPr>
      </w:pPr>
      <w:r>
        <w:rPr>
          <w:rFonts w:ascii="Lucida Console" w:hAnsi="Lucida Console" w:cs="Lucida Console"/>
          <w:sz w:val="20"/>
          <w:szCs w:val="20"/>
        </w:rPr>
        <w:t xml:space="preserve">  `deliver_order_id` bigint(20) UNSIGNED NOT NULL,</w:t>
      </w:r>
    </w:p>
    <w:p w:rsidR="000A08CB" w:rsidRDefault="000A08CB" w:rsidP="000A08CB">
      <w:pPr>
        <w:autoSpaceDE w:val="0"/>
        <w:autoSpaceDN w:val="0"/>
        <w:adjustRightInd w:val="0"/>
        <w:spacing w:line="240" w:lineRule="auto"/>
        <w:jc w:val="left"/>
        <w:rPr>
          <w:rFonts w:ascii="Lucida Console" w:hAnsi="Lucida Console" w:cs="Lucida Console"/>
          <w:sz w:val="20"/>
          <w:szCs w:val="20"/>
        </w:rPr>
      </w:pPr>
      <w:r>
        <w:rPr>
          <w:rFonts w:ascii="Lucida Console" w:hAnsi="Lucida Console" w:cs="Lucida Console"/>
          <w:sz w:val="20"/>
          <w:szCs w:val="20"/>
        </w:rPr>
        <w:t xml:space="preserve">  `deliver_order_closed` tinyint(4) NOT NULL DEFAULT '0',</w:t>
      </w:r>
    </w:p>
    <w:p w:rsidR="000A08CB" w:rsidRDefault="000A08CB" w:rsidP="000A08CB">
      <w:pPr>
        <w:autoSpaceDE w:val="0"/>
        <w:autoSpaceDN w:val="0"/>
        <w:adjustRightInd w:val="0"/>
        <w:spacing w:line="240" w:lineRule="auto"/>
        <w:jc w:val="left"/>
        <w:rPr>
          <w:rFonts w:ascii="Lucida Console" w:hAnsi="Lucida Console" w:cs="Lucida Console"/>
          <w:sz w:val="20"/>
          <w:szCs w:val="20"/>
        </w:rPr>
      </w:pPr>
      <w:r>
        <w:rPr>
          <w:rFonts w:ascii="Lucida Console" w:hAnsi="Lucida Console" w:cs="Lucida Console"/>
          <w:sz w:val="20"/>
          <w:szCs w:val="20"/>
        </w:rPr>
        <w:t xml:space="preserve">  PRIMARY KEY (`deliver_id`),</w:t>
      </w:r>
    </w:p>
    <w:p w:rsidR="000A08CB" w:rsidRDefault="000A08CB" w:rsidP="000A08CB">
      <w:pPr>
        <w:autoSpaceDE w:val="0"/>
        <w:autoSpaceDN w:val="0"/>
        <w:adjustRightInd w:val="0"/>
        <w:spacing w:line="240" w:lineRule="auto"/>
        <w:jc w:val="left"/>
        <w:rPr>
          <w:rFonts w:ascii="Lucida Console" w:hAnsi="Lucida Console" w:cs="Lucida Console"/>
          <w:sz w:val="20"/>
          <w:szCs w:val="20"/>
        </w:rPr>
      </w:pPr>
      <w:r>
        <w:rPr>
          <w:rFonts w:ascii="Lucida Console" w:hAnsi="Lucida Console" w:cs="Lucida Console"/>
          <w:sz w:val="20"/>
          <w:szCs w:val="20"/>
        </w:rPr>
        <w:t xml:space="preserve">  KEY `deliver_user_id` (`deliver_user_id`),</w:t>
      </w:r>
    </w:p>
    <w:p w:rsidR="000A08CB" w:rsidRDefault="000A08CB" w:rsidP="000A08CB">
      <w:pPr>
        <w:autoSpaceDE w:val="0"/>
        <w:autoSpaceDN w:val="0"/>
        <w:adjustRightInd w:val="0"/>
        <w:spacing w:line="240" w:lineRule="auto"/>
        <w:jc w:val="left"/>
        <w:rPr>
          <w:rFonts w:ascii="Lucida Console" w:hAnsi="Lucida Console" w:cs="Lucida Console"/>
          <w:sz w:val="20"/>
          <w:szCs w:val="20"/>
        </w:rPr>
      </w:pPr>
      <w:r>
        <w:rPr>
          <w:rFonts w:ascii="Lucida Console" w:hAnsi="Lucida Console" w:cs="Lucida Console"/>
          <w:sz w:val="20"/>
          <w:szCs w:val="20"/>
        </w:rPr>
        <w:t xml:space="preserve">  KEY `deliver_order_id` (`deliver_order_id`)</w:t>
      </w:r>
    </w:p>
    <w:p w:rsidR="000A08CB" w:rsidRDefault="000A08CB" w:rsidP="000A08CB">
      <w:pPr>
        <w:autoSpaceDE w:val="0"/>
        <w:autoSpaceDN w:val="0"/>
        <w:adjustRightInd w:val="0"/>
        <w:spacing w:line="240" w:lineRule="auto"/>
        <w:jc w:val="left"/>
        <w:rPr>
          <w:rFonts w:ascii="Lucida Console" w:hAnsi="Lucida Console" w:cs="Lucida Console"/>
          <w:sz w:val="20"/>
          <w:szCs w:val="20"/>
        </w:rPr>
      </w:pPr>
      <w:r>
        <w:rPr>
          <w:rFonts w:ascii="Lucida Console" w:hAnsi="Lucida Console" w:cs="Lucida Console"/>
          <w:sz w:val="20"/>
          <w:szCs w:val="20"/>
        </w:rPr>
        <w:t>) ENGINE=MyISAM DEFAULT CHARSET=utf8;</w:t>
      </w:r>
    </w:p>
    <w:p w:rsidR="000A08CB" w:rsidRDefault="000A08CB" w:rsidP="000A08CB">
      <w:pPr>
        <w:autoSpaceDE w:val="0"/>
        <w:autoSpaceDN w:val="0"/>
        <w:adjustRightInd w:val="0"/>
        <w:spacing w:line="240" w:lineRule="auto"/>
        <w:jc w:val="left"/>
        <w:rPr>
          <w:rFonts w:ascii="Lucida Console" w:hAnsi="Lucida Console" w:cs="Lucida Console"/>
          <w:sz w:val="20"/>
          <w:szCs w:val="20"/>
        </w:rPr>
      </w:pPr>
    </w:p>
    <w:p w:rsidR="000A08CB" w:rsidRDefault="000A08CB" w:rsidP="000A08CB">
      <w:pPr>
        <w:autoSpaceDE w:val="0"/>
        <w:autoSpaceDN w:val="0"/>
        <w:adjustRightInd w:val="0"/>
        <w:spacing w:line="240" w:lineRule="auto"/>
        <w:jc w:val="left"/>
        <w:rPr>
          <w:rFonts w:ascii="Lucida Console" w:hAnsi="Lucida Console" w:cs="Lucida Console"/>
          <w:sz w:val="20"/>
          <w:szCs w:val="20"/>
        </w:rPr>
      </w:pPr>
      <w:r>
        <w:rPr>
          <w:rFonts w:ascii="Lucida Console" w:hAnsi="Lucida Console" w:cs="Lucida Console"/>
          <w:sz w:val="20"/>
          <w:szCs w:val="20"/>
        </w:rPr>
        <w:t>-- --------------------------------------------------------</w:t>
      </w:r>
    </w:p>
    <w:p w:rsidR="000A08CB" w:rsidRDefault="000A08CB" w:rsidP="000A08CB">
      <w:pPr>
        <w:autoSpaceDE w:val="0"/>
        <w:autoSpaceDN w:val="0"/>
        <w:adjustRightInd w:val="0"/>
        <w:spacing w:line="240" w:lineRule="auto"/>
        <w:jc w:val="left"/>
        <w:rPr>
          <w:rFonts w:ascii="Lucida Console" w:hAnsi="Lucida Console" w:cs="Lucida Console"/>
          <w:sz w:val="20"/>
          <w:szCs w:val="20"/>
        </w:rPr>
      </w:pPr>
    </w:p>
    <w:p w:rsidR="000A08CB" w:rsidRDefault="000A08CB" w:rsidP="000A08CB">
      <w:pPr>
        <w:autoSpaceDE w:val="0"/>
        <w:autoSpaceDN w:val="0"/>
        <w:adjustRightInd w:val="0"/>
        <w:spacing w:line="240" w:lineRule="auto"/>
        <w:jc w:val="left"/>
        <w:rPr>
          <w:rFonts w:ascii="Lucida Console" w:hAnsi="Lucida Console" w:cs="Lucida Console"/>
          <w:sz w:val="20"/>
          <w:szCs w:val="20"/>
        </w:rPr>
      </w:pPr>
      <w:r>
        <w:rPr>
          <w:rFonts w:ascii="Lucida Console" w:hAnsi="Lucida Console" w:cs="Lucida Console"/>
          <w:sz w:val="20"/>
          <w:szCs w:val="20"/>
        </w:rPr>
        <w:t>--</w:t>
      </w:r>
    </w:p>
    <w:p w:rsidR="000A08CB" w:rsidRDefault="000A08CB" w:rsidP="000A08CB">
      <w:pPr>
        <w:autoSpaceDE w:val="0"/>
        <w:autoSpaceDN w:val="0"/>
        <w:adjustRightInd w:val="0"/>
        <w:spacing w:line="240" w:lineRule="auto"/>
        <w:jc w:val="left"/>
        <w:rPr>
          <w:rFonts w:ascii="Lucida Console" w:hAnsi="Lucida Console" w:cs="Lucida Console"/>
          <w:sz w:val="20"/>
          <w:szCs w:val="20"/>
        </w:rPr>
      </w:pPr>
      <w:r>
        <w:rPr>
          <w:rFonts w:ascii="Lucida Console" w:hAnsi="Lucida Console" w:cs="Lucida Console"/>
          <w:sz w:val="20"/>
          <w:szCs w:val="20"/>
        </w:rPr>
        <w:t>-- Структура таблицы `orders`</w:t>
      </w:r>
    </w:p>
    <w:p w:rsidR="000A08CB" w:rsidRDefault="000A08CB" w:rsidP="000A08CB">
      <w:pPr>
        <w:autoSpaceDE w:val="0"/>
        <w:autoSpaceDN w:val="0"/>
        <w:adjustRightInd w:val="0"/>
        <w:spacing w:line="240" w:lineRule="auto"/>
        <w:jc w:val="left"/>
        <w:rPr>
          <w:rFonts w:ascii="Lucida Console" w:hAnsi="Lucida Console" w:cs="Lucida Console"/>
          <w:sz w:val="20"/>
          <w:szCs w:val="20"/>
        </w:rPr>
      </w:pPr>
      <w:r>
        <w:rPr>
          <w:rFonts w:ascii="Lucida Console" w:hAnsi="Lucida Console" w:cs="Lucida Console"/>
          <w:sz w:val="20"/>
          <w:szCs w:val="20"/>
        </w:rPr>
        <w:t>--</w:t>
      </w:r>
    </w:p>
    <w:p w:rsidR="000A08CB" w:rsidRDefault="000A08CB" w:rsidP="000A08CB">
      <w:pPr>
        <w:autoSpaceDE w:val="0"/>
        <w:autoSpaceDN w:val="0"/>
        <w:adjustRightInd w:val="0"/>
        <w:spacing w:line="240" w:lineRule="auto"/>
        <w:jc w:val="left"/>
        <w:rPr>
          <w:rFonts w:ascii="Lucida Console" w:hAnsi="Lucida Console" w:cs="Lucida Console"/>
          <w:sz w:val="20"/>
          <w:szCs w:val="20"/>
        </w:rPr>
      </w:pPr>
    </w:p>
    <w:p w:rsidR="000A08CB" w:rsidRDefault="000A08CB" w:rsidP="000A08CB">
      <w:pPr>
        <w:autoSpaceDE w:val="0"/>
        <w:autoSpaceDN w:val="0"/>
        <w:adjustRightInd w:val="0"/>
        <w:spacing w:line="240" w:lineRule="auto"/>
        <w:jc w:val="left"/>
        <w:rPr>
          <w:rFonts w:ascii="Lucida Console" w:hAnsi="Lucida Console" w:cs="Lucida Console"/>
          <w:sz w:val="20"/>
          <w:szCs w:val="20"/>
        </w:rPr>
      </w:pPr>
      <w:r>
        <w:rPr>
          <w:rFonts w:ascii="Lucida Console" w:hAnsi="Lucida Console" w:cs="Lucida Console"/>
          <w:sz w:val="20"/>
          <w:szCs w:val="20"/>
        </w:rPr>
        <w:t>CREATE TABLE IF NOT EXISTS `orders` (</w:t>
      </w:r>
    </w:p>
    <w:p w:rsidR="000A08CB" w:rsidRDefault="000A08CB" w:rsidP="000A08CB">
      <w:pPr>
        <w:autoSpaceDE w:val="0"/>
        <w:autoSpaceDN w:val="0"/>
        <w:adjustRightInd w:val="0"/>
        <w:spacing w:line="240" w:lineRule="auto"/>
        <w:jc w:val="left"/>
        <w:rPr>
          <w:rFonts w:ascii="Lucida Console" w:hAnsi="Lucida Console" w:cs="Lucida Console"/>
          <w:sz w:val="20"/>
          <w:szCs w:val="20"/>
        </w:rPr>
      </w:pPr>
      <w:r>
        <w:rPr>
          <w:rFonts w:ascii="Lucida Console" w:hAnsi="Lucida Console" w:cs="Lucida Console"/>
          <w:sz w:val="20"/>
          <w:szCs w:val="20"/>
        </w:rPr>
        <w:t xml:space="preserve">  `order_id` bigint(20) UNSIGNED NOT NULL AUTO_INCREMENT,</w:t>
      </w:r>
    </w:p>
    <w:p w:rsidR="000A08CB" w:rsidRDefault="000A08CB" w:rsidP="000A08CB">
      <w:pPr>
        <w:autoSpaceDE w:val="0"/>
        <w:autoSpaceDN w:val="0"/>
        <w:adjustRightInd w:val="0"/>
        <w:spacing w:line="240" w:lineRule="auto"/>
        <w:jc w:val="left"/>
        <w:rPr>
          <w:rFonts w:ascii="Lucida Console" w:hAnsi="Lucida Console" w:cs="Lucida Console"/>
          <w:sz w:val="20"/>
          <w:szCs w:val="20"/>
        </w:rPr>
      </w:pPr>
      <w:r>
        <w:rPr>
          <w:rFonts w:ascii="Lucida Console" w:hAnsi="Lucida Console" w:cs="Lucida Console"/>
          <w:sz w:val="20"/>
          <w:szCs w:val="20"/>
        </w:rPr>
        <w:t xml:space="preserve">  `order_client_id` bigint(20) UNSIGNED NOT NULL,</w:t>
      </w:r>
    </w:p>
    <w:p w:rsidR="000A08CB" w:rsidRDefault="000A08CB" w:rsidP="000A08CB">
      <w:pPr>
        <w:autoSpaceDE w:val="0"/>
        <w:autoSpaceDN w:val="0"/>
        <w:adjustRightInd w:val="0"/>
        <w:spacing w:line="240" w:lineRule="auto"/>
        <w:jc w:val="left"/>
        <w:rPr>
          <w:rFonts w:ascii="Lucida Console" w:hAnsi="Lucida Console" w:cs="Lucida Console"/>
          <w:sz w:val="20"/>
          <w:szCs w:val="20"/>
        </w:rPr>
      </w:pPr>
      <w:r>
        <w:rPr>
          <w:rFonts w:ascii="Lucida Console" w:hAnsi="Lucida Console" w:cs="Lucida Console"/>
          <w:sz w:val="20"/>
          <w:szCs w:val="20"/>
        </w:rPr>
        <w:t xml:space="preserve">  `order_amount` float UNSIGNED NOT NULL,</w:t>
      </w:r>
    </w:p>
    <w:p w:rsidR="000A08CB" w:rsidRDefault="000A08CB" w:rsidP="000A08CB">
      <w:pPr>
        <w:autoSpaceDE w:val="0"/>
        <w:autoSpaceDN w:val="0"/>
        <w:adjustRightInd w:val="0"/>
        <w:spacing w:line="240" w:lineRule="auto"/>
        <w:jc w:val="left"/>
        <w:rPr>
          <w:rFonts w:ascii="Lucida Console" w:hAnsi="Lucida Console" w:cs="Lucida Console"/>
          <w:sz w:val="20"/>
          <w:szCs w:val="20"/>
        </w:rPr>
      </w:pPr>
      <w:r>
        <w:rPr>
          <w:rFonts w:ascii="Lucida Console" w:hAnsi="Lucida Console" w:cs="Lucida Console"/>
          <w:sz w:val="20"/>
          <w:szCs w:val="20"/>
        </w:rPr>
        <w:t xml:space="preserve">  `order_address` text,</w:t>
      </w:r>
    </w:p>
    <w:p w:rsidR="000A08CB" w:rsidRDefault="000A08CB" w:rsidP="000A08CB">
      <w:pPr>
        <w:autoSpaceDE w:val="0"/>
        <w:autoSpaceDN w:val="0"/>
        <w:adjustRightInd w:val="0"/>
        <w:spacing w:line="240" w:lineRule="auto"/>
        <w:jc w:val="left"/>
        <w:rPr>
          <w:rFonts w:ascii="Lucida Console" w:hAnsi="Lucida Console" w:cs="Lucida Console"/>
          <w:sz w:val="20"/>
          <w:szCs w:val="20"/>
        </w:rPr>
      </w:pPr>
      <w:r>
        <w:rPr>
          <w:rFonts w:ascii="Lucida Console" w:hAnsi="Lucida Console" w:cs="Lucida Console"/>
          <w:sz w:val="20"/>
          <w:szCs w:val="20"/>
        </w:rPr>
        <w:t xml:space="preserve">  `order_list` text NOT NULL,</w:t>
      </w:r>
    </w:p>
    <w:p w:rsidR="000A08CB" w:rsidRDefault="000A08CB" w:rsidP="000A08CB">
      <w:pPr>
        <w:autoSpaceDE w:val="0"/>
        <w:autoSpaceDN w:val="0"/>
        <w:adjustRightInd w:val="0"/>
        <w:spacing w:line="240" w:lineRule="auto"/>
        <w:jc w:val="left"/>
        <w:rPr>
          <w:rFonts w:ascii="Lucida Console" w:hAnsi="Lucida Console" w:cs="Lucida Console"/>
          <w:sz w:val="20"/>
          <w:szCs w:val="20"/>
        </w:rPr>
      </w:pPr>
      <w:r>
        <w:rPr>
          <w:rFonts w:ascii="Lucida Console" w:hAnsi="Lucida Console" w:cs="Lucida Console"/>
          <w:sz w:val="20"/>
          <w:szCs w:val="20"/>
        </w:rPr>
        <w:lastRenderedPageBreak/>
        <w:t xml:space="preserve">  `order_status` enum('added','preparing','cooked','deliver','closed') NOT NULL,</w:t>
      </w:r>
    </w:p>
    <w:p w:rsidR="000A08CB" w:rsidRDefault="000A08CB" w:rsidP="000A08CB">
      <w:pPr>
        <w:autoSpaceDE w:val="0"/>
        <w:autoSpaceDN w:val="0"/>
        <w:adjustRightInd w:val="0"/>
        <w:spacing w:line="240" w:lineRule="auto"/>
        <w:jc w:val="left"/>
        <w:rPr>
          <w:rFonts w:ascii="Lucida Console" w:hAnsi="Lucida Console" w:cs="Lucida Console"/>
          <w:sz w:val="20"/>
          <w:szCs w:val="20"/>
        </w:rPr>
      </w:pPr>
      <w:r>
        <w:rPr>
          <w:rFonts w:ascii="Lucida Console" w:hAnsi="Lucida Console" w:cs="Lucida Console"/>
          <w:sz w:val="20"/>
          <w:szCs w:val="20"/>
        </w:rPr>
        <w:t xml:space="preserve">  `order_date` timestamp NOT NULL DEFAULT CURRENT_TIMESTAMP,</w:t>
      </w:r>
    </w:p>
    <w:p w:rsidR="000A08CB" w:rsidRDefault="000A08CB" w:rsidP="000A08CB">
      <w:pPr>
        <w:autoSpaceDE w:val="0"/>
        <w:autoSpaceDN w:val="0"/>
        <w:adjustRightInd w:val="0"/>
        <w:spacing w:line="240" w:lineRule="auto"/>
        <w:jc w:val="left"/>
        <w:rPr>
          <w:rFonts w:ascii="Lucida Console" w:hAnsi="Lucida Console" w:cs="Lucida Console"/>
          <w:sz w:val="20"/>
          <w:szCs w:val="20"/>
        </w:rPr>
      </w:pPr>
      <w:r>
        <w:rPr>
          <w:rFonts w:ascii="Lucida Console" w:hAnsi="Lucida Console" w:cs="Lucida Console"/>
          <w:sz w:val="20"/>
          <w:szCs w:val="20"/>
        </w:rPr>
        <w:t xml:space="preserve">  PRIMARY KEY (`order_id`),</w:t>
      </w:r>
    </w:p>
    <w:p w:rsidR="000A08CB" w:rsidRDefault="000A08CB" w:rsidP="000A08CB">
      <w:pPr>
        <w:autoSpaceDE w:val="0"/>
        <w:autoSpaceDN w:val="0"/>
        <w:adjustRightInd w:val="0"/>
        <w:spacing w:line="240" w:lineRule="auto"/>
        <w:jc w:val="left"/>
        <w:rPr>
          <w:rFonts w:ascii="Lucida Console" w:hAnsi="Lucida Console" w:cs="Lucida Console"/>
          <w:sz w:val="20"/>
          <w:szCs w:val="20"/>
        </w:rPr>
      </w:pPr>
      <w:r>
        <w:rPr>
          <w:rFonts w:ascii="Lucida Console" w:hAnsi="Lucida Console" w:cs="Lucida Console"/>
          <w:sz w:val="20"/>
          <w:szCs w:val="20"/>
        </w:rPr>
        <w:t xml:space="preserve">  KEY `order_client_id` (`order_client_id`)</w:t>
      </w:r>
    </w:p>
    <w:p w:rsidR="000A08CB" w:rsidRDefault="000A08CB" w:rsidP="000A08CB">
      <w:pPr>
        <w:autoSpaceDE w:val="0"/>
        <w:autoSpaceDN w:val="0"/>
        <w:adjustRightInd w:val="0"/>
        <w:spacing w:line="240" w:lineRule="auto"/>
        <w:jc w:val="left"/>
        <w:rPr>
          <w:rFonts w:ascii="Lucida Console" w:hAnsi="Lucida Console" w:cs="Lucida Console"/>
          <w:sz w:val="20"/>
          <w:szCs w:val="20"/>
        </w:rPr>
      </w:pPr>
      <w:r>
        <w:rPr>
          <w:rFonts w:ascii="Lucida Console" w:hAnsi="Lucida Console" w:cs="Lucida Console"/>
          <w:sz w:val="20"/>
          <w:szCs w:val="20"/>
        </w:rPr>
        <w:t>) ENGINE=MyISAM DEFAULT CHARSET=utf8;</w:t>
      </w:r>
    </w:p>
    <w:p w:rsidR="000A08CB" w:rsidRDefault="000A08CB" w:rsidP="000A08CB">
      <w:pPr>
        <w:autoSpaceDE w:val="0"/>
        <w:autoSpaceDN w:val="0"/>
        <w:adjustRightInd w:val="0"/>
        <w:spacing w:line="240" w:lineRule="auto"/>
        <w:jc w:val="left"/>
        <w:rPr>
          <w:rFonts w:ascii="Lucida Console" w:hAnsi="Lucida Console" w:cs="Lucida Console"/>
          <w:sz w:val="20"/>
          <w:szCs w:val="20"/>
        </w:rPr>
      </w:pPr>
    </w:p>
    <w:p w:rsidR="000A08CB" w:rsidRDefault="000A08CB" w:rsidP="000A08CB">
      <w:pPr>
        <w:autoSpaceDE w:val="0"/>
        <w:autoSpaceDN w:val="0"/>
        <w:adjustRightInd w:val="0"/>
        <w:spacing w:line="240" w:lineRule="auto"/>
        <w:jc w:val="left"/>
        <w:rPr>
          <w:rFonts w:ascii="Lucida Console" w:hAnsi="Lucida Console" w:cs="Lucida Console"/>
          <w:sz w:val="20"/>
          <w:szCs w:val="20"/>
        </w:rPr>
      </w:pPr>
      <w:r>
        <w:rPr>
          <w:rFonts w:ascii="Lucida Console" w:hAnsi="Lucida Console" w:cs="Lucida Console"/>
          <w:sz w:val="20"/>
          <w:szCs w:val="20"/>
        </w:rPr>
        <w:t>-- --------------------------------------------------------</w:t>
      </w:r>
    </w:p>
    <w:p w:rsidR="000A08CB" w:rsidRDefault="000A08CB" w:rsidP="000A08CB">
      <w:pPr>
        <w:autoSpaceDE w:val="0"/>
        <w:autoSpaceDN w:val="0"/>
        <w:adjustRightInd w:val="0"/>
        <w:spacing w:line="240" w:lineRule="auto"/>
        <w:jc w:val="left"/>
        <w:rPr>
          <w:rFonts w:ascii="Lucida Console" w:hAnsi="Lucida Console" w:cs="Lucida Console"/>
          <w:sz w:val="20"/>
          <w:szCs w:val="20"/>
        </w:rPr>
      </w:pPr>
    </w:p>
    <w:p w:rsidR="000A08CB" w:rsidRDefault="000A08CB" w:rsidP="000A08CB">
      <w:pPr>
        <w:autoSpaceDE w:val="0"/>
        <w:autoSpaceDN w:val="0"/>
        <w:adjustRightInd w:val="0"/>
        <w:spacing w:line="240" w:lineRule="auto"/>
        <w:jc w:val="left"/>
        <w:rPr>
          <w:rFonts w:ascii="Lucida Console" w:hAnsi="Lucida Console" w:cs="Lucida Console"/>
          <w:sz w:val="20"/>
          <w:szCs w:val="20"/>
        </w:rPr>
      </w:pPr>
      <w:r>
        <w:rPr>
          <w:rFonts w:ascii="Lucida Console" w:hAnsi="Lucida Console" w:cs="Lucida Console"/>
          <w:sz w:val="20"/>
          <w:szCs w:val="20"/>
        </w:rPr>
        <w:t>--</w:t>
      </w:r>
    </w:p>
    <w:p w:rsidR="000A08CB" w:rsidRDefault="000A08CB" w:rsidP="000A08CB">
      <w:pPr>
        <w:autoSpaceDE w:val="0"/>
        <w:autoSpaceDN w:val="0"/>
        <w:adjustRightInd w:val="0"/>
        <w:spacing w:line="240" w:lineRule="auto"/>
        <w:jc w:val="left"/>
        <w:rPr>
          <w:rFonts w:ascii="Lucida Console" w:hAnsi="Lucida Console" w:cs="Lucida Console"/>
          <w:sz w:val="20"/>
          <w:szCs w:val="20"/>
        </w:rPr>
      </w:pPr>
      <w:r>
        <w:rPr>
          <w:rFonts w:ascii="Lucida Console" w:hAnsi="Lucida Console" w:cs="Lucida Console"/>
          <w:sz w:val="20"/>
          <w:szCs w:val="20"/>
        </w:rPr>
        <w:t>-- Структура таблицы `products`</w:t>
      </w:r>
    </w:p>
    <w:p w:rsidR="000A08CB" w:rsidRDefault="000A08CB" w:rsidP="000A08CB">
      <w:pPr>
        <w:autoSpaceDE w:val="0"/>
        <w:autoSpaceDN w:val="0"/>
        <w:adjustRightInd w:val="0"/>
        <w:spacing w:line="240" w:lineRule="auto"/>
        <w:jc w:val="left"/>
        <w:rPr>
          <w:rFonts w:ascii="Lucida Console" w:hAnsi="Lucida Console" w:cs="Lucida Console"/>
          <w:sz w:val="20"/>
          <w:szCs w:val="20"/>
        </w:rPr>
      </w:pPr>
      <w:r>
        <w:rPr>
          <w:rFonts w:ascii="Lucida Console" w:hAnsi="Lucida Console" w:cs="Lucida Console"/>
          <w:sz w:val="20"/>
          <w:szCs w:val="20"/>
        </w:rPr>
        <w:t>--</w:t>
      </w:r>
    </w:p>
    <w:p w:rsidR="000A08CB" w:rsidRDefault="000A08CB" w:rsidP="000A08CB">
      <w:pPr>
        <w:autoSpaceDE w:val="0"/>
        <w:autoSpaceDN w:val="0"/>
        <w:adjustRightInd w:val="0"/>
        <w:spacing w:line="240" w:lineRule="auto"/>
        <w:jc w:val="left"/>
        <w:rPr>
          <w:rFonts w:ascii="Lucida Console" w:hAnsi="Lucida Console" w:cs="Lucida Console"/>
          <w:sz w:val="20"/>
          <w:szCs w:val="20"/>
        </w:rPr>
      </w:pPr>
    </w:p>
    <w:p w:rsidR="000A08CB" w:rsidRDefault="000A08CB" w:rsidP="000A08CB">
      <w:pPr>
        <w:autoSpaceDE w:val="0"/>
        <w:autoSpaceDN w:val="0"/>
        <w:adjustRightInd w:val="0"/>
        <w:spacing w:line="240" w:lineRule="auto"/>
        <w:jc w:val="left"/>
        <w:rPr>
          <w:rFonts w:ascii="Lucida Console" w:hAnsi="Lucida Console" w:cs="Lucida Console"/>
          <w:sz w:val="20"/>
          <w:szCs w:val="20"/>
        </w:rPr>
      </w:pPr>
      <w:r>
        <w:rPr>
          <w:rFonts w:ascii="Lucida Console" w:hAnsi="Lucida Console" w:cs="Lucida Console"/>
          <w:sz w:val="20"/>
          <w:szCs w:val="20"/>
        </w:rPr>
        <w:t>CREATE TABLE IF NOT EXISTS `products` (</w:t>
      </w:r>
    </w:p>
    <w:p w:rsidR="000A08CB" w:rsidRDefault="000A08CB" w:rsidP="000A08CB">
      <w:pPr>
        <w:autoSpaceDE w:val="0"/>
        <w:autoSpaceDN w:val="0"/>
        <w:adjustRightInd w:val="0"/>
        <w:spacing w:line="240" w:lineRule="auto"/>
        <w:jc w:val="left"/>
        <w:rPr>
          <w:rFonts w:ascii="Lucida Console" w:hAnsi="Lucida Console" w:cs="Lucida Console"/>
          <w:sz w:val="20"/>
          <w:szCs w:val="20"/>
        </w:rPr>
      </w:pPr>
      <w:r>
        <w:rPr>
          <w:rFonts w:ascii="Lucida Console" w:hAnsi="Lucida Console" w:cs="Lucida Console"/>
          <w:sz w:val="20"/>
          <w:szCs w:val="20"/>
        </w:rPr>
        <w:t xml:space="preserve">  `product_id` bigint(20) UNSIGNED NOT NULL AUTO_INCREMENT,</w:t>
      </w:r>
    </w:p>
    <w:p w:rsidR="000A08CB" w:rsidRDefault="000A08CB" w:rsidP="000A08CB">
      <w:pPr>
        <w:autoSpaceDE w:val="0"/>
        <w:autoSpaceDN w:val="0"/>
        <w:adjustRightInd w:val="0"/>
        <w:spacing w:line="240" w:lineRule="auto"/>
        <w:jc w:val="left"/>
        <w:rPr>
          <w:rFonts w:ascii="Lucida Console" w:hAnsi="Lucida Console" w:cs="Lucida Console"/>
          <w:sz w:val="20"/>
          <w:szCs w:val="20"/>
        </w:rPr>
      </w:pPr>
      <w:r>
        <w:rPr>
          <w:rFonts w:ascii="Lucida Console" w:hAnsi="Lucida Console" w:cs="Lucida Console"/>
          <w:sz w:val="20"/>
          <w:szCs w:val="20"/>
        </w:rPr>
        <w:t xml:space="preserve">  `product_name` text NOT NULL,</w:t>
      </w:r>
    </w:p>
    <w:p w:rsidR="000A08CB" w:rsidRDefault="000A08CB" w:rsidP="000A08CB">
      <w:pPr>
        <w:autoSpaceDE w:val="0"/>
        <w:autoSpaceDN w:val="0"/>
        <w:adjustRightInd w:val="0"/>
        <w:spacing w:line="240" w:lineRule="auto"/>
        <w:jc w:val="left"/>
        <w:rPr>
          <w:rFonts w:ascii="Lucida Console" w:hAnsi="Lucida Console" w:cs="Lucida Console"/>
          <w:sz w:val="20"/>
          <w:szCs w:val="20"/>
        </w:rPr>
      </w:pPr>
      <w:r>
        <w:rPr>
          <w:rFonts w:ascii="Lucida Console" w:hAnsi="Lucida Console" w:cs="Lucida Console"/>
          <w:sz w:val="20"/>
          <w:szCs w:val="20"/>
        </w:rPr>
        <w:t xml:space="preserve">  `product_info` text NOT NULL,</w:t>
      </w:r>
    </w:p>
    <w:p w:rsidR="000A08CB" w:rsidRDefault="000A08CB" w:rsidP="000A08CB">
      <w:pPr>
        <w:autoSpaceDE w:val="0"/>
        <w:autoSpaceDN w:val="0"/>
        <w:adjustRightInd w:val="0"/>
        <w:spacing w:line="240" w:lineRule="auto"/>
        <w:jc w:val="left"/>
        <w:rPr>
          <w:rFonts w:ascii="Lucida Console" w:hAnsi="Lucida Console" w:cs="Lucida Console"/>
          <w:sz w:val="20"/>
          <w:szCs w:val="20"/>
        </w:rPr>
      </w:pPr>
      <w:r>
        <w:rPr>
          <w:rFonts w:ascii="Lucida Console" w:hAnsi="Lucida Console" w:cs="Lucida Console"/>
          <w:sz w:val="20"/>
          <w:szCs w:val="20"/>
        </w:rPr>
        <w:t xml:space="preserve">  `product_price` decimal(10,2) NOT NULL,</w:t>
      </w:r>
    </w:p>
    <w:p w:rsidR="000A08CB" w:rsidRDefault="000A08CB" w:rsidP="000A08CB">
      <w:pPr>
        <w:autoSpaceDE w:val="0"/>
        <w:autoSpaceDN w:val="0"/>
        <w:adjustRightInd w:val="0"/>
        <w:spacing w:line="240" w:lineRule="auto"/>
        <w:jc w:val="left"/>
        <w:rPr>
          <w:rFonts w:ascii="Lucida Console" w:hAnsi="Lucida Console" w:cs="Lucida Console"/>
          <w:sz w:val="20"/>
          <w:szCs w:val="20"/>
        </w:rPr>
      </w:pPr>
      <w:r>
        <w:rPr>
          <w:rFonts w:ascii="Lucida Console" w:hAnsi="Lucida Console" w:cs="Lucida Console"/>
          <w:sz w:val="20"/>
          <w:szCs w:val="20"/>
        </w:rPr>
        <w:t xml:space="preserve">  `product_image` text NOT NULL,</w:t>
      </w:r>
    </w:p>
    <w:p w:rsidR="000A08CB" w:rsidRDefault="000A08CB" w:rsidP="000A08CB">
      <w:pPr>
        <w:autoSpaceDE w:val="0"/>
        <w:autoSpaceDN w:val="0"/>
        <w:adjustRightInd w:val="0"/>
        <w:spacing w:line="240" w:lineRule="auto"/>
        <w:jc w:val="left"/>
        <w:rPr>
          <w:rFonts w:ascii="Lucida Console" w:hAnsi="Lucida Console" w:cs="Lucida Console"/>
          <w:sz w:val="20"/>
          <w:szCs w:val="20"/>
        </w:rPr>
      </w:pPr>
      <w:r>
        <w:rPr>
          <w:rFonts w:ascii="Lucida Console" w:hAnsi="Lucida Console" w:cs="Lucida Console"/>
          <w:sz w:val="20"/>
          <w:szCs w:val="20"/>
        </w:rPr>
        <w:t xml:space="preserve">  `product_description` text NOT NULL,</w:t>
      </w:r>
    </w:p>
    <w:p w:rsidR="000A08CB" w:rsidRDefault="000A08CB" w:rsidP="000A08CB">
      <w:pPr>
        <w:autoSpaceDE w:val="0"/>
        <w:autoSpaceDN w:val="0"/>
        <w:adjustRightInd w:val="0"/>
        <w:spacing w:line="240" w:lineRule="auto"/>
        <w:jc w:val="left"/>
        <w:rPr>
          <w:rFonts w:ascii="Lucida Console" w:hAnsi="Lucida Console" w:cs="Lucida Console"/>
          <w:sz w:val="20"/>
          <w:szCs w:val="20"/>
        </w:rPr>
      </w:pPr>
      <w:r>
        <w:rPr>
          <w:rFonts w:ascii="Lucida Console" w:hAnsi="Lucida Console" w:cs="Lucida Console"/>
          <w:sz w:val="20"/>
          <w:szCs w:val="20"/>
        </w:rPr>
        <w:t xml:space="preserve">  `product_created` datetime NOT NULL,</w:t>
      </w:r>
    </w:p>
    <w:p w:rsidR="000A08CB" w:rsidRDefault="000A08CB" w:rsidP="000A08CB">
      <w:pPr>
        <w:autoSpaceDE w:val="0"/>
        <w:autoSpaceDN w:val="0"/>
        <w:adjustRightInd w:val="0"/>
        <w:spacing w:line="240" w:lineRule="auto"/>
        <w:jc w:val="left"/>
        <w:rPr>
          <w:rFonts w:ascii="Lucida Console" w:hAnsi="Lucida Console" w:cs="Lucida Console"/>
          <w:sz w:val="20"/>
          <w:szCs w:val="20"/>
        </w:rPr>
      </w:pPr>
      <w:r>
        <w:rPr>
          <w:rFonts w:ascii="Lucida Console" w:hAnsi="Lucida Console" w:cs="Lucida Console"/>
          <w:sz w:val="20"/>
          <w:szCs w:val="20"/>
        </w:rPr>
        <w:t xml:space="preserve">  `product_available` tinyint(4) NOT NULL,</w:t>
      </w:r>
    </w:p>
    <w:p w:rsidR="000A08CB" w:rsidRDefault="000A08CB" w:rsidP="000A08CB">
      <w:pPr>
        <w:autoSpaceDE w:val="0"/>
        <w:autoSpaceDN w:val="0"/>
        <w:adjustRightInd w:val="0"/>
        <w:spacing w:line="240" w:lineRule="auto"/>
        <w:jc w:val="left"/>
        <w:rPr>
          <w:rFonts w:ascii="Lucida Console" w:hAnsi="Lucida Console" w:cs="Lucida Console"/>
          <w:sz w:val="20"/>
          <w:szCs w:val="20"/>
        </w:rPr>
      </w:pPr>
      <w:r>
        <w:rPr>
          <w:rFonts w:ascii="Lucida Console" w:hAnsi="Lucida Console" w:cs="Lucida Console"/>
          <w:sz w:val="20"/>
          <w:szCs w:val="20"/>
        </w:rPr>
        <w:t xml:space="preserve">  PRIMARY KEY (`product_id`)</w:t>
      </w:r>
    </w:p>
    <w:p w:rsidR="000A08CB" w:rsidRDefault="000A08CB" w:rsidP="000A08CB">
      <w:pPr>
        <w:autoSpaceDE w:val="0"/>
        <w:autoSpaceDN w:val="0"/>
        <w:adjustRightInd w:val="0"/>
        <w:spacing w:line="240" w:lineRule="auto"/>
        <w:jc w:val="left"/>
        <w:rPr>
          <w:rFonts w:ascii="Lucida Console" w:hAnsi="Lucida Console" w:cs="Lucida Console"/>
          <w:sz w:val="20"/>
          <w:szCs w:val="20"/>
        </w:rPr>
      </w:pPr>
      <w:r>
        <w:rPr>
          <w:rFonts w:ascii="Lucida Console" w:hAnsi="Lucida Console" w:cs="Lucida Console"/>
          <w:sz w:val="20"/>
          <w:szCs w:val="20"/>
        </w:rPr>
        <w:t>) ENGINE=MyISAM DEFAULT CHARSET=utf8;</w:t>
      </w:r>
    </w:p>
    <w:p w:rsidR="000A08CB" w:rsidRDefault="000A08CB" w:rsidP="000A08CB">
      <w:pPr>
        <w:autoSpaceDE w:val="0"/>
        <w:autoSpaceDN w:val="0"/>
        <w:adjustRightInd w:val="0"/>
        <w:spacing w:line="240" w:lineRule="auto"/>
        <w:jc w:val="left"/>
        <w:rPr>
          <w:rFonts w:ascii="Lucida Console" w:hAnsi="Lucida Console" w:cs="Lucida Console"/>
          <w:sz w:val="20"/>
          <w:szCs w:val="20"/>
        </w:rPr>
      </w:pPr>
    </w:p>
    <w:p w:rsidR="000A08CB" w:rsidRDefault="000A08CB" w:rsidP="000A08CB">
      <w:pPr>
        <w:autoSpaceDE w:val="0"/>
        <w:autoSpaceDN w:val="0"/>
        <w:adjustRightInd w:val="0"/>
        <w:spacing w:line="240" w:lineRule="auto"/>
        <w:jc w:val="left"/>
        <w:rPr>
          <w:rFonts w:ascii="Lucida Console" w:hAnsi="Lucida Console" w:cs="Lucida Console"/>
          <w:sz w:val="20"/>
          <w:szCs w:val="20"/>
        </w:rPr>
      </w:pPr>
      <w:r>
        <w:rPr>
          <w:rFonts w:ascii="Lucida Console" w:hAnsi="Lucida Console" w:cs="Lucida Console"/>
          <w:sz w:val="20"/>
          <w:szCs w:val="20"/>
        </w:rPr>
        <w:t>-- --------------------------------------------------------</w:t>
      </w:r>
    </w:p>
    <w:p w:rsidR="000A08CB" w:rsidRDefault="000A08CB" w:rsidP="000A08CB">
      <w:pPr>
        <w:autoSpaceDE w:val="0"/>
        <w:autoSpaceDN w:val="0"/>
        <w:adjustRightInd w:val="0"/>
        <w:spacing w:line="240" w:lineRule="auto"/>
        <w:jc w:val="left"/>
        <w:rPr>
          <w:rFonts w:ascii="Lucida Console" w:hAnsi="Lucida Console" w:cs="Lucida Console"/>
          <w:sz w:val="20"/>
          <w:szCs w:val="20"/>
        </w:rPr>
      </w:pPr>
    </w:p>
    <w:p w:rsidR="000A08CB" w:rsidRDefault="000A08CB" w:rsidP="000A08CB">
      <w:pPr>
        <w:autoSpaceDE w:val="0"/>
        <w:autoSpaceDN w:val="0"/>
        <w:adjustRightInd w:val="0"/>
        <w:spacing w:line="240" w:lineRule="auto"/>
        <w:jc w:val="left"/>
        <w:rPr>
          <w:rFonts w:ascii="Lucida Console" w:hAnsi="Lucida Console" w:cs="Lucida Console"/>
          <w:sz w:val="20"/>
          <w:szCs w:val="20"/>
        </w:rPr>
      </w:pPr>
      <w:r>
        <w:rPr>
          <w:rFonts w:ascii="Lucida Console" w:hAnsi="Lucida Console" w:cs="Lucida Console"/>
          <w:sz w:val="20"/>
          <w:szCs w:val="20"/>
        </w:rPr>
        <w:t>--</w:t>
      </w:r>
    </w:p>
    <w:p w:rsidR="000A08CB" w:rsidRDefault="000A08CB" w:rsidP="000A08CB">
      <w:pPr>
        <w:autoSpaceDE w:val="0"/>
        <w:autoSpaceDN w:val="0"/>
        <w:adjustRightInd w:val="0"/>
        <w:spacing w:line="240" w:lineRule="auto"/>
        <w:jc w:val="left"/>
        <w:rPr>
          <w:rFonts w:ascii="Lucida Console" w:hAnsi="Lucida Console" w:cs="Lucida Console"/>
          <w:sz w:val="20"/>
          <w:szCs w:val="20"/>
        </w:rPr>
      </w:pPr>
      <w:r>
        <w:rPr>
          <w:rFonts w:ascii="Lucida Console" w:hAnsi="Lucida Console" w:cs="Lucida Console"/>
          <w:sz w:val="20"/>
          <w:szCs w:val="20"/>
        </w:rPr>
        <w:t>-- Структура таблицы `sliders`</w:t>
      </w:r>
    </w:p>
    <w:p w:rsidR="000A08CB" w:rsidRDefault="000A08CB" w:rsidP="000A08CB">
      <w:pPr>
        <w:autoSpaceDE w:val="0"/>
        <w:autoSpaceDN w:val="0"/>
        <w:adjustRightInd w:val="0"/>
        <w:spacing w:line="240" w:lineRule="auto"/>
        <w:jc w:val="left"/>
        <w:rPr>
          <w:rFonts w:ascii="Lucida Console" w:hAnsi="Lucida Console" w:cs="Lucida Console"/>
          <w:sz w:val="20"/>
          <w:szCs w:val="20"/>
        </w:rPr>
      </w:pPr>
      <w:r>
        <w:rPr>
          <w:rFonts w:ascii="Lucida Console" w:hAnsi="Lucida Console" w:cs="Lucida Console"/>
          <w:sz w:val="20"/>
          <w:szCs w:val="20"/>
        </w:rPr>
        <w:t>--</w:t>
      </w:r>
    </w:p>
    <w:p w:rsidR="000A08CB" w:rsidRDefault="000A08CB" w:rsidP="000A08CB">
      <w:pPr>
        <w:autoSpaceDE w:val="0"/>
        <w:autoSpaceDN w:val="0"/>
        <w:adjustRightInd w:val="0"/>
        <w:spacing w:line="240" w:lineRule="auto"/>
        <w:jc w:val="left"/>
        <w:rPr>
          <w:rFonts w:ascii="Lucida Console" w:hAnsi="Lucida Console" w:cs="Lucida Console"/>
          <w:sz w:val="20"/>
          <w:szCs w:val="20"/>
        </w:rPr>
      </w:pPr>
    </w:p>
    <w:p w:rsidR="000A08CB" w:rsidRDefault="000A08CB" w:rsidP="000A08CB">
      <w:pPr>
        <w:autoSpaceDE w:val="0"/>
        <w:autoSpaceDN w:val="0"/>
        <w:adjustRightInd w:val="0"/>
        <w:spacing w:line="240" w:lineRule="auto"/>
        <w:jc w:val="left"/>
        <w:rPr>
          <w:rFonts w:ascii="Lucida Console" w:hAnsi="Lucida Console" w:cs="Lucida Console"/>
          <w:sz w:val="20"/>
          <w:szCs w:val="20"/>
        </w:rPr>
      </w:pPr>
      <w:r>
        <w:rPr>
          <w:rFonts w:ascii="Lucida Console" w:hAnsi="Lucida Console" w:cs="Lucida Console"/>
          <w:sz w:val="20"/>
          <w:szCs w:val="20"/>
        </w:rPr>
        <w:t>CREATE TABLE IF NOT EXISTS `sliders` (</w:t>
      </w:r>
    </w:p>
    <w:p w:rsidR="000A08CB" w:rsidRDefault="000A08CB" w:rsidP="000A08CB">
      <w:pPr>
        <w:autoSpaceDE w:val="0"/>
        <w:autoSpaceDN w:val="0"/>
        <w:adjustRightInd w:val="0"/>
        <w:spacing w:line="240" w:lineRule="auto"/>
        <w:jc w:val="left"/>
        <w:rPr>
          <w:rFonts w:ascii="Lucida Console" w:hAnsi="Lucida Console" w:cs="Lucida Console"/>
          <w:sz w:val="20"/>
          <w:szCs w:val="20"/>
        </w:rPr>
      </w:pPr>
      <w:r>
        <w:rPr>
          <w:rFonts w:ascii="Lucida Console" w:hAnsi="Lucida Console" w:cs="Lucida Console"/>
          <w:sz w:val="20"/>
          <w:szCs w:val="20"/>
        </w:rPr>
        <w:t xml:space="preserve">  `slider_id` bigint(20) UNSIGNED NOT NULL AUTO_INCREMENT,</w:t>
      </w:r>
    </w:p>
    <w:p w:rsidR="000A08CB" w:rsidRDefault="000A08CB" w:rsidP="000A08CB">
      <w:pPr>
        <w:autoSpaceDE w:val="0"/>
        <w:autoSpaceDN w:val="0"/>
        <w:adjustRightInd w:val="0"/>
        <w:spacing w:line="240" w:lineRule="auto"/>
        <w:jc w:val="left"/>
        <w:rPr>
          <w:rFonts w:ascii="Lucida Console" w:hAnsi="Lucida Console" w:cs="Lucida Console"/>
          <w:sz w:val="20"/>
          <w:szCs w:val="20"/>
        </w:rPr>
      </w:pPr>
      <w:r>
        <w:rPr>
          <w:rFonts w:ascii="Lucida Console" w:hAnsi="Lucida Console" w:cs="Lucida Console"/>
          <w:sz w:val="20"/>
          <w:szCs w:val="20"/>
        </w:rPr>
        <w:t xml:space="preserve">  `slider_product_id` bigint(20) UNSIGNED NOT NULL,</w:t>
      </w:r>
    </w:p>
    <w:p w:rsidR="000A08CB" w:rsidRDefault="000A08CB" w:rsidP="000A08CB">
      <w:pPr>
        <w:autoSpaceDE w:val="0"/>
        <w:autoSpaceDN w:val="0"/>
        <w:adjustRightInd w:val="0"/>
        <w:spacing w:line="240" w:lineRule="auto"/>
        <w:jc w:val="left"/>
        <w:rPr>
          <w:rFonts w:ascii="Lucida Console" w:hAnsi="Lucida Console" w:cs="Lucida Console"/>
          <w:sz w:val="20"/>
          <w:szCs w:val="20"/>
        </w:rPr>
      </w:pPr>
      <w:r>
        <w:rPr>
          <w:rFonts w:ascii="Lucida Console" w:hAnsi="Lucida Console" w:cs="Lucida Console"/>
          <w:sz w:val="20"/>
          <w:szCs w:val="20"/>
        </w:rPr>
        <w:t xml:space="preserve">  `slider_image` text NOT NULL,</w:t>
      </w:r>
    </w:p>
    <w:p w:rsidR="000A08CB" w:rsidRDefault="000A08CB" w:rsidP="000A08CB">
      <w:pPr>
        <w:autoSpaceDE w:val="0"/>
        <w:autoSpaceDN w:val="0"/>
        <w:adjustRightInd w:val="0"/>
        <w:spacing w:line="240" w:lineRule="auto"/>
        <w:jc w:val="left"/>
        <w:rPr>
          <w:rFonts w:ascii="Lucida Console" w:hAnsi="Lucida Console" w:cs="Lucida Console"/>
          <w:sz w:val="20"/>
          <w:szCs w:val="20"/>
        </w:rPr>
      </w:pPr>
      <w:r>
        <w:rPr>
          <w:rFonts w:ascii="Lucida Console" w:hAnsi="Lucida Console" w:cs="Lucida Console"/>
          <w:sz w:val="20"/>
          <w:szCs w:val="20"/>
        </w:rPr>
        <w:t xml:space="preserve">  PRIMARY KEY (`slider_id`),</w:t>
      </w:r>
    </w:p>
    <w:p w:rsidR="000A08CB" w:rsidRDefault="000A08CB" w:rsidP="000A08CB">
      <w:pPr>
        <w:autoSpaceDE w:val="0"/>
        <w:autoSpaceDN w:val="0"/>
        <w:adjustRightInd w:val="0"/>
        <w:spacing w:line="240" w:lineRule="auto"/>
        <w:jc w:val="left"/>
        <w:rPr>
          <w:rFonts w:ascii="Lucida Console" w:hAnsi="Lucida Console" w:cs="Lucida Console"/>
          <w:sz w:val="20"/>
          <w:szCs w:val="20"/>
        </w:rPr>
      </w:pPr>
      <w:r>
        <w:rPr>
          <w:rFonts w:ascii="Lucida Console" w:hAnsi="Lucida Console" w:cs="Lucida Console"/>
          <w:sz w:val="20"/>
          <w:szCs w:val="20"/>
        </w:rPr>
        <w:t xml:space="preserve">  KEY `slider_product_id` (`slider_product_id`)</w:t>
      </w:r>
    </w:p>
    <w:p w:rsidR="000A08CB" w:rsidRDefault="000A08CB" w:rsidP="000A08CB">
      <w:pPr>
        <w:autoSpaceDE w:val="0"/>
        <w:autoSpaceDN w:val="0"/>
        <w:adjustRightInd w:val="0"/>
        <w:spacing w:line="240" w:lineRule="auto"/>
        <w:jc w:val="left"/>
        <w:rPr>
          <w:rFonts w:ascii="Lucida Console" w:hAnsi="Lucida Console" w:cs="Lucida Console"/>
          <w:sz w:val="20"/>
          <w:szCs w:val="20"/>
        </w:rPr>
      </w:pPr>
      <w:r>
        <w:rPr>
          <w:rFonts w:ascii="Lucida Console" w:hAnsi="Lucida Console" w:cs="Lucida Console"/>
          <w:sz w:val="20"/>
          <w:szCs w:val="20"/>
        </w:rPr>
        <w:t>) ENGINE=InnoDB DEFAULT CHARSET=utf8;</w:t>
      </w:r>
    </w:p>
    <w:p w:rsidR="000A08CB" w:rsidRDefault="000A08CB" w:rsidP="000A08CB">
      <w:pPr>
        <w:autoSpaceDE w:val="0"/>
        <w:autoSpaceDN w:val="0"/>
        <w:adjustRightInd w:val="0"/>
        <w:spacing w:line="240" w:lineRule="auto"/>
        <w:jc w:val="left"/>
        <w:rPr>
          <w:rFonts w:ascii="Lucida Console" w:hAnsi="Lucida Console" w:cs="Lucida Console"/>
          <w:sz w:val="20"/>
          <w:szCs w:val="20"/>
        </w:rPr>
      </w:pPr>
    </w:p>
    <w:p w:rsidR="000A08CB" w:rsidRDefault="000A08CB" w:rsidP="000A08CB">
      <w:pPr>
        <w:autoSpaceDE w:val="0"/>
        <w:autoSpaceDN w:val="0"/>
        <w:adjustRightInd w:val="0"/>
        <w:spacing w:line="240" w:lineRule="auto"/>
        <w:jc w:val="left"/>
        <w:rPr>
          <w:rFonts w:ascii="Lucida Console" w:hAnsi="Lucida Console" w:cs="Lucida Console"/>
          <w:sz w:val="20"/>
          <w:szCs w:val="20"/>
        </w:rPr>
      </w:pPr>
      <w:r>
        <w:rPr>
          <w:rFonts w:ascii="Lucida Console" w:hAnsi="Lucida Console" w:cs="Lucida Console"/>
          <w:sz w:val="20"/>
          <w:szCs w:val="20"/>
        </w:rPr>
        <w:t>-- --------------------------------------------------------</w:t>
      </w:r>
    </w:p>
    <w:p w:rsidR="000A08CB" w:rsidRDefault="000A08CB" w:rsidP="000A08CB">
      <w:pPr>
        <w:autoSpaceDE w:val="0"/>
        <w:autoSpaceDN w:val="0"/>
        <w:adjustRightInd w:val="0"/>
        <w:spacing w:line="240" w:lineRule="auto"/>
        <w:jc w:val="left"/>
        <w:rPr>
          <w:rFonts w:ascii="Lucida Console" w:hAnsi="Lucida Console" w:cs="Lucida Console"/>
          <w:sz w:val="20"/>
          <w:szCs w:val="20"/>
        </w:rPr>
      </w:pPr>
    </w:p>
    <w:p w:rsidR="000A08CB" w:rsidRDefault="000A08CB" w:rsidP="000A08CB">
      <w:pPr>
        <w:autoSpaceDE w:val="0"/>
        <w:autoSpaceDN w:val="0"/>
        <w:adjustRightInd w:val="0"/>
        <w:spacing w:line="240" w:lineRule="auto"/>
        <w:jc w:val="left"/>
        <w:rPr>
          <w:rFonts w:ascii="Lucida Console" w:hAnsi="Lucida Console" w:cs="Lucida Console"/>
          <w:sz w:val="20"/>
          <w:szCs w:val="20"/>
        </w:rPr>
      </w:pPr>
      <w:r>
        <w:rPr>
          <w:rFonts w:ascii="Lucida Console" w:hAnsi="Lucida Console" w:cs="Lucida Console"/>
          <w:sz w:val="20"/>
          <w:szCs w:val="20"/>
        </w:rPr>
        <w:t>--</w:t>
      </w:r>
    </w:p>
    <w:p w:rsidR="000A08CB" w:rsidRDefault="000A08CB" w:rsidP="000A08CB">
      <w:pPr>
        <w:autoSpaceDE w:val="0"/>
        <w:autoSpaceDN w:val="0"/>
        <w:adjustRightInd w:val="0"/>
        <w:spacing w:line="240" w:lineRule="auto"/>
        <w:jc w:val="left"/>
        <w:rPr>
          <w:rFonts w:ascii="Lucida Console" w:hAnsi="Lucida Console" w:cs="Lucida Console"/>
          <w:sz w:val="20"/>
          <w:szCs w:val="20"/>
        </w:rPr>
      </w:pPr>
      <w:r>
        <w:rPr>
          <w:rFonts w:ascii="Lucida Console" w:hAnsi="Lucida Console" w:cs="Lucida Console"/>
          <w:sz w:val="20"/>
          <w:szCs w:val="20"/>
        </w:rPr>
        <w:t>-- Структура таблицы `users`</w:t>
      </w:r>
    </w:p>
    <w:p w:rsidR="000A08CB" w:rsidRDefault="000A08CB" w:rsidP="000A08CB">
      <w:pPr>
        <w:autoSpaceDE w:val="0"/>
        <w:autoSpaceDN w:val="0"/>
        <w:adjustRightInd w:val="0"/>
        <w:spacing w:line="240" w:lineRule="auto"/>
        <w:jc w:val="left"/>
        <w:rPr>
          <w:rFonts w:ascii="Lucida Console" w:hAnsi="Lucida Console" w:cs="Lucida Console"/>
          <w:sz w:val="20"/>
          <w:szCs w:val="20"/>
        </w:rPr>
      </w:pPr>
      <w:r>
        <w:rPr>
          <w:rFonts w:ascii="Lucida Console" w:hAnsi="Lucida Console" w:cs="Lucida Console"/>
          <w:sz w:val="20"/>
          <w:szCs w:val="20"/>
        </w:rPr>
        <w:t>--</w:t>
      </w:r>
    </w:p>
    <w:p w:rsidR="000A08CB" w:rsidRDefault="000A08CB" w:rsidP="000A08CB">
      <w:pPr>
        <w:autoSpaceDE w:val="0"/>
        <w:autoSpaceDN w:val="0"/>
        <w:adjustRightInd w:val="0"/>
        <w:spacing w:line="240" w:lineRule="auto"/>
        <w:jc w:val="left"/>
        <w:rPr>
          <w:rFonts w:ascii="Lucida Console" w:hAnsi="Lucida Console" w:cs="Lucida Console"/>
          <w:sz w:val="20"/>
          <w:szCs w:val="20"/>
        </w:rPr>
      </w:pPr>
    </w:p>
    <w:p w:rsidR="000A08CB" w:rsidRDefault="000A08CB" w:rsidP="000A08CB">
      <w:pPr>
        <w:autoSpaceDE w:val="0"/>
        <w:autoSpaceDN w:val="0"/>
        <w:adjustRightInd w:val="0"/>
        <w:spacing w:line="240" w:lineRule="auto"/>
        <w:jc w:val="left"/>
        <w:rPr>
          <w:rFonts w:ascii="Lucida Console" w:hAnsi="Lucida Console" w:cs="Lucida Console"/>
          <w:sz w:val="20"/>
          <w:szCs w:val="20"/>
        </w:rPr>
      </w:pPr>
      <w:r>
        <w:rPr>
          <w:rFonts w:ascii="Lucida Console" w:hAnsi="Lucida Console" w:cs="Lucida Console"/>
          <w:sz w:val="20"/>
          <w:szCs w:val="20"/>
        </w:rPr>
        <w:t>CREATE TABLE IF NOT EXISTS `users` (</w:t>
      </w:r>
    </w:p>
    <w:p w:rsidR="000A08CB" w:rsidRDefault="000A08CB" w:rsidP="000A08CB">
      <w:pPr>
        <w:autoSpaceDE w:val="0"/>
        <w:autoSpaceDN w:val="0"/>
        <w:adjustRightInd w:val="0"/>
        <w:spacing w:line="240" w:lineRule="auto"/>
        <w:jc w:val="left"/>
        <w:rPr>
          <w:rFonts w:ascii="Lucida Console" w:hAnsi="Lucida Console" w:cs="Lucida Console"/>
          <w:sz w:val="20"/>
          <w:szCs w:val="20"/>
        </w:rPr>
      </w:pPr>
      <w:r>
        <w:rPr>
          <w:rFonts w:ascii="Lucida Console" w:hAnsi="Lucida Console" w:cs="Lucida Console"/>
          <w:sz w:val="20"/>
          <w:szCs w:val="20"/>
        </w:rPr>
        <w:t xml:space="preserve">  `user_id` bigint(20) NOT NULL AUTO_INCREMENT,</w:t>
      </w:r>
    </w:p>
    <w:p w:rsidR="000A08CB" w:rsidRDefault="000A08CB" w:rsidP="000A08CB">
      <w:pPr>
        <w:autoSpaceDE w:val="0"/>
        <w:autoSpaceDN w:val="0"/>
        <w:adjustRightInd w:val="0"/>
        <w:spacing w:line="240" w:lineRule="auto"/>
        <w:jc w:val="left"/>
        <w:rPr>
          <w:rFonts w:ascii="Lucida Console" w:hAnsi="Lucida Console" w:cs="Lucida Console"/>
          <w:sz w:val="20"/>
          <w:szCs w:val="20"/>
        </w:rPr>
      </w:pPr>
      <w:r>
        <w:rPr>
          <w:rFonts w:ascii="Lucida Console" w:hAnsi="Lucida Console" w:cs="Lucida Console"/>
          <w:sz w:val="20"/>
          <w:szCs w:val="20"/>
        </w:rPr>
        <w:t xml:space="preserve">  `user_email` text NOT NULL,</w:t>
      </w:r>
    </w:p>
    <w:p w:rsidR="000A08CB" w:rsidRDefault="000A08CB" w:rsidP="000A08CB">
      <w:pPr>
        <w:autoSpaceDE w:val="0"/>
        <w:autoSpaceDN w:val="0"/>
        <w:adjustRightInd w:val="0"/>
        <w:spacing w:line="240" w:lineRule="auto"/>
        <w:jc w:val="left"/>
        <w:rPr>
          <w:rFonts w:ascii="Lucida Console" w:hAnsi="Lucida Console" w:cs="Lucida Console"/>
          <w:sz w:val="20"/>
          <w:szCs w:val="20"/>
        </w:rPr>
      </w:pPr>
      <w:r>
        <w:rPr>
          <w:rFonts w:ascii="Lucida Console" w:hAnsi="Lucida Console" w:cs="Lucida Console"/>
          <w:sz w:val="20"/>
          <w:szCs w:val="20"/>
        </w:rPr>
        <w:t xml:space="preserve">  `user_password` text NOT NULL,</w:t>
      </w:r>
    </w:p>
    <w:p w:rsidR="000A08CB" w:rsidRDefault="000A08CB" w:rsidP="000A08CB">
      <w:pPr>
        <w:autoSpaceDE w:val="0"/>
        <w:autoSpaceDN w:val="0"/>
        <w:adjustRightInd w:val="0"/>
        <w:spacing w:line="240" w:lineRule="auto"/>
        <w:jc w:val="left"/>
        <w:rPr>
          <w:rFonts w:ascii="Lucida Console" w:hAnsi="Lucida Console" w:cs="Lucida Console"/>
          <w:sz w:val="20"/>
          <w:szCs w:val="20"/>
        </w:rPr>
      </w:pPr>
      <w:r>
        <w:rPr>
          <w:rFonts w:ascii="Lucida Console" w:hAnsi="Lucida Console" w:cs="Lucida Console"/>
          <w:sz w:val="20"/>
          <w:szCs w:val="20"/>
        </w:rPr>
        <w:t xml:space="preserve">  `user_name` text NOT NULL,</w:t>
      </w:r>
    </w:p>
    <w:p w:rsidR="000A08CB" w:rsidRDefault="000A08CB" w:rsidP="000A08CB">
      <w:pPr>
        <w:autoSpaceDE w:val="0"/>
        <w:autoSpaceDN w:val="0"/>
        <w:adjustRightInd w:val="0"/>
        <w:spacing w:line="240" w:lineRule="auto"/>
        <w:jc w:val="left"/>
        <w:rPr>
          <w:rFonts w:ascii="Lucida Console" w:hAnsi="Lucida Console" w:cs="Lucida Console"/>
          <w:sz w:val="20"/>
          <w:szCs w:val="20"/>
        </w:rPr>
      </w:pPr>
      <w:r>
        <w:rPr>
          <w:rFonts w:ascii="Lucida Console" w:hAnsi="Lucida Console" w:cs="Lucida Console"/>
          <w:sz w:val="20"/>
          <w:szCs w:val="20"/>
        </w:rPr>
        <w:t xml:space="preserve">  `user_phone` text NOT NULL,</w:t>
      </w:r>
    </w:p>
    <w:p w:rsidR="000A08CB" w:rsidRDefault="000A08CB" w:rsidP="000A08CB">
      <w:pPr>
        <w:autoSpaceDE w:val="0"/>
        <w:autoSpaceDN w:val="0"/>
        <w:adjustRightInd w:val="0"/>
        <w:spacing w:line="240" w:lineRule="auto"/>
        <w:jc w:val="left"/>
        <w:rPr>
          <w:rFonts w:ascii="Lucida Console" w:hAnsi="Lucida Console" w:cs="Lucida Console"/>
          <w:sz w:val="20"/>
          <w:szCs w:val="20"/>
        </w:rPr>
      </w:pPr>
      <w:r>
        <w:rPr>
          <w:rFonts w:ascii="Lucida Console" w:hAnsi="Lucida Console" w:cs="Lucida Console"/>
          <w:sz w:val="20"/>
          <w:szCs w:val="20"/>
        </w:rPr>
        <w:t xml:space="preserve">  `user_token` text NOT NULL,</w:t>
      </w:r>
    </w:p>
    <w:p w:rsidR="000A08CB" w:rsidRDefault="000A08CB" w:rsidP="000A08CB">
      <w:pPr>
        <w:autoSpaceDE w:val="0"/>
        <w:autoSpaceDN w:val="0"/>
        <w:adjustRightInd w:val="0"/>
        <w:spacing w:line="240" w:lineRule="auto"/>
        <w:jc w:val="left"/>
        <w:rPr>
          <w:rFonts w:ascii="Lucida Console" w:hAnsi="Lucida Console" w:cs="Lucida Console"/>
          <w:sz w:val="20"/>
          <w:szCs w:val="20"/>
        </w:rPr>
      </w:pPr>
      <w:r>
        <w:rPr>
          <w:rFonts w:ascii="Lucida Console" w:hAnsi="Lucida Console" w:cs="Lucida Console"/>
          <w:sz w:val="20"/>
          <w:szCs w:val="20"/>
        </w:rPr>
        <w:t xml:space="preserve">  `user_address` text NOT NULL,</w:t>
      </w:r>
    </w:p>
    <w:p w:rsidR="000A08CB" w:rsidRDefault="000A08CB" w:rsidP="000A08CB">
      <w:pPr>
        <w:autoSpaceDE w:val="0"/>
        <w:autoSpaceDN w:val="0"/>
        <w:adjustRightInd w:val="0"/>
        <w:spacing w:line="240" w:lineRule="auto"/>
        <w:jc w:val="left"/>
        <w:rPr>
          <w:rFonts w:ascii="Lucida Console" w:hAnsi="Lucida Console" w:cs="Lucida Console"/>
          <w:sz w:val="20"/>
          <w:szCs w:val="20"/>
        </w:rPr>
      </w:pPr>
      <w:r>
        <w:rPr>
          <w:rFonts w:ascii="Lucida Console" w:hAnsi="Lucida Console" w:cs="Lucida Console"/>
          <w:sz w:val="20"/>
          <w:szCs w:val="20"/>
        </w:rPr>
        <w:t xml:space="preserve">  PRIMARY KEY (`user_id`)</w:t>
      </w:r>
    </w:p>
    <w:p w:rsidR="000A08CB" w:rsidRDefault="000A08CB" w:rsidP="000A08CB">
      <w:pPr>
        <w:autoSpaceDE w:val="0"/>
        <w:autoSpaceDN w:val="0"/>
        <w:adjustRightInd w:val="0"/>
        <w:spacing w:line="240" w:lineRule="auto"/>
        <w:jc w:val="left"/>
        <w:rPr>
          <w:rFonts w:ascii="Lucida Console" w:hAnsi="Lucida Console" w:cs="Lucida Console"/>
          <w:sz w:val="20"/>
          <w:szCs w:val="20"/>
        </w:rPr>
      </w:pPr>
      <w:r>
        <w:rPr>
          <w:rFonts w:ascii="Lucida Console" w:hAnsi="Lucida Console" w:cs="Lucida Console"/>
          <w:sz w:val="20"/>
          <w:szCs w:val="20"/>
        </w:rPr>
        <w:t>) ENGINE=MyISAM DEFAULT CHARSET=utf8;</w:t>
      </w:r>
    </w:p>
    <w:p w:rsidR="000A08CB" w:rsidRDefault="000A08CB" w:rsidP="000A08CB">
      <w:pPr>
        <w:autoSpaceDE w:val="0"/>
        <w:autoSpaceDN w:val="0"/>
        <w:adjustRightInd w:val="0"/>
        <w:spacing w:line="240" w:lineRule="auto"/>
        <w:jc w:val="left"/>
        <w:rPr>
          <w:rFonts w:ascii="Lucida Console" w:hAnsi="Lucida Console" w:cs="Lucida Console"/>
          <w:sz w:val="20"/>
          <w:szCs w:val="20"/>
        </w:rPr>
      </w:pPr>
    </w:p>
    <w:p w:rsidR="000A08CB" w:rsidRDefault="000A08CB">
      <w:pPr>
        <w:spacing w:after="160" w:line="259" w:lineRule="auto"/>
        <w:jc w:val="left"/>
        <w:rPr>
          <w:caps/>
        </w:rPr>
      </w:pPr>
      <w:r>
        <w:rPr>
          <w:caps/>
        </w:rPr>
        <w:br w:type="page"/>
      </w:r>
    </w:p>
    <w:p w:rsidR="004E26FC" w:rsidRPr="004E26FC" w:rsidRDefault="00D9631F" w:rsidP="004E26FC">
      <w:pPr>
        <w:jc w:val="center"/>
        <w:outlineLvl w:val="0"/>
        <w:rPr>
          <w:caps/>
        </w:rPr>
      </w:pPr>
      <w:bookmarkStart w:id="48" w:name="_Toc309257"/>
      <w:r>
        <w:rPr>
          <w:caps/>
        </w:rPr>
        <w:lastRenderedPageBreak/>
        <w:t>Додаток</w:t>
      </w:r>
      <w:r w:rsidR="00BC10D5">
        <w:rPr>
          <w:caps/>
        </w:rPr>
        <w:t xml:space="preserve"> </w:t>
      </w:r>
      <w:r>
        <w:rPr>
          <w:caps/>
          <w:lang w:val="ru-RU"/>
        </w:rPr>
        <w:t>Б</w:t>
      </w:r>
      <w:r w:rsidR="004E26FC" w:rsidRPr="004E26FC">
        <w:rPr>
          <w:caps/>
        </w:rPr>
        <w:br/>
      </w:r>
      <w:r>
        <w:rPr>
          <w:caps/>
        </w:rPr>
        <w:t>Вихідний код</w:t>
      </w:r>
      <w:bookmarkEnd w:id="48"/>
    </w:p>
    <w:p w:rsidR="004E26FC" w:rsidRPr="004E26FC" w:rsidRDefault="004E26FC" w:rsidP="004E26FC"/>
    <w:p w:rsidR="004E26FC" w:rsidRPr="005B7EDB" w:rsidRDefault="00C666FC" w:rsidP="004E26FC">
      <w:pPr>
        <w:ind w:left="709"/>
        <w:jc w:val="left"/>
        <w:outlineLvl w:val="1"/>
        <w:rPr>
          <w:lang w:val="ru-RU"/>
        </w:rPr>
      </w:pPr>
      <w:bookmarkStart w:id="49" w:name="_Toc309258"/>
      <w:r>
        <w:t>Б</w:t>
      </w:r>
      <w:r w:rsidR="004E26FC" w:rsidRPr="004E26FC">
        <w:t xml:space="preserve">.1 Вихідний код контролеру </w:t>
      </w:r>
      <w:r w:rsidR="004E26FC" w:rsidRPr="004E26FC">
        <w:rPr>
          <w:lang w:val="en-US"/>
        </w:rPr>
        <w:t>Admins</w:t>
      </w:r>
      <w:bookmarkEnd w:id="49"/>
    </w:p>
    <w:p w:rsidR="004E26FC" w:rsidRPr="005B7EDB" w:rsidRDefault="004E26FC" w:rsidP="004E26FC">
      <w:pPr>
        <w:rPr>
          <w:lang w:val="ru-RU"/>
        </w:rPr>
      </w:pPr>
    </w:p>
    <w:p w:rsidR="005E6237" w:rsidRDefault="005E6237" w:rsidP="004E26F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  <w:sectPr w:rsidR="005E6237" w:rsidSect="00075470">
          <w:pgSz w:w="11906" w:h="16838"/>
          <w:pgMar w:top="1134" w:right="567" w:bottom="1134" w:left="1701" w:header="709" w:footer="709" w:gutter="0"/>
          <w:pgNumType w:start="2"/>
          <w:cols w:space="708"/>
          <w:docGrid w:linePitch="381"/>
        </w:sectPr>
      </w:pP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>&lt;?php if ( ! defined('BASEPATH')) exit('No direct script access allowed');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>class Admins extends CI_Controller {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/*base*/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function _show($page, $data = null){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$this-&gt;load-&gt;view('admin/header.php');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if($data == null) {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$this-&gt;load-&gt;view('admin/' . $page . '.php');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} else {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$this-&gt;load-&gt;view('admin/' . $page . '.php', $data);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}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$this-&gt;load-&gt;view('admin/footer.php');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}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function _check(){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if (!empty($_COOKIE['admintoken'])) {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$this-&gt;db-&gt;where('admin_token', $_COOKIE['admintoken']);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$query = $this-&gt;db-&gt;get('admins');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$cnt = $query-&gt;num_rows();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if($cnt != 1){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redirect("admins/login");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} else{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$res = $query-&gt;row_array();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return $res['admin_id'];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}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} else {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redirect("admins/login");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}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}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function checkdir(){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echo 'Document root: '.$_SERVER['DOCUMENT_ROOT'].'&lt;br&gt;';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echo 'Полный путь к скрипту и его имя: '.$_SERVER['SCRIPT_FILENAME'].'&lt;br&gt;';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echo 'Имя скрипта: '.$_SERVER['SCRIPT_NAME'];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}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function _getstatus(){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$this-&gt;db-&gt;where('admin_token', $_COOKIE['admintoken']);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$query = $this-&gt;db-&gt;get('admins');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$row = $query-&gt;row_array();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return $row['admin_status'];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}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function login(){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$showData = array('loginError' =&gt; false);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if (!empty($_POST)) {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if (!empty($_POST['login']) &amp;&amp; !empty($_POST['password'])) {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$pass = md5($_POST['password']);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$this-&gt;db-&gt;where('admin_login', $_POST['login']);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$this-&gt;db-&gt;where('admin_password', $pass);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$query = $this-&gt;db-&gt;get('admins');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$cnt = $query-&gt;num_rows();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if ($cnt == 1) {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 $token = md5(rand(0, 1000) * time());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 $d = array('admin_token' =&gt; $token);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 $this-&gt;db-&gt;where('admin_login', $_POST['login']);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 $this-&gt;db-&gt;update('admins', $d);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 setcookie("admintoken", $token);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 redirect("admins/");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} else {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 $showData['loginError'] = true;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}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}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}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$this-&gt;_show('login', $showData);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}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function loginedit(){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$this-&gt;_check();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$showData = array('message' =&gt; false);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if(isset($_POST['submit'])){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$ud = array(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'admin_login' =&gt; $_POST['login'],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'admin_password' =&gt; md5($_POST['password'])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);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$this-&gt;db-&gt;where('admin_token',$_COOKIE['admintoken']);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$this-&gt;db-&gt;update('admins', $ud);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$showData['message'] = true;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}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$this-&gt;db-&gt;where('admin_token', $_COOKIE['admintoken']);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$query = $this-&gt;db-&gt;get('admins');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$showData['info'] = $query-&gt;row_array();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$this-&gt;_show('loginedit', $showData);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}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function logout(){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setcookie("admintoken", "");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redirect("admins/");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}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function index(){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$this-&gt;_check();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$status = $this-&gt;_getstatus();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$data = array('status' =&gt; $status);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$this-&gt;_show('index', $data);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}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/*main*/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lastRenderedPageBreak/>
        <w:t xml:space="preserve"> function closedorders($page = 0){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$this-&gt;_check();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$showData = array();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$offset = $page * 20;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$this-&gt;db-&gt;where('order_status', 'closed');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$this-&gt;db-&gt;order_by('order_date', 'desc');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$this-&gt;db-&gt;limit(20, $offset);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$query = $this-&gt;db-&gt;get('orders');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$cnt = $this-&gt;db-&gt;count_all_results('orders');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$showData['list'] = $query-&gt;result_array();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$showData['maxPages'] = ceil($cnt / 20.0);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$showData['curPage'] = $page;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$this-&gt;_show('closedorders', $showData);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}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function activeorders(){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$id = $this-&gt;_check();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$showData = array();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$showData['status'] = $this-&gt;_getstatus();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switch ($showData['status']){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case '1':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$this-&gt;db-&gt;select('deliver_order_id');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$this-&gt;db-&gt;where('deliver_user_id', $id);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$q = $this-&gt;db-&gt;get('delivers');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$r = $q-&gt;result_array();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$ids = array();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foreach ($r as $item){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 $ids[] = $item['deliver_order_id'];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}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if(count($ids) == 0)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 $ids[] = 0;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$this-&gt;db-&gt;where('order_status', 'deliver');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$this-&gt;db-&gt;where_in('order_id', $ids);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$q = $this-&gt;db-&gt;get('orders');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$r = $q-&gt;result_array();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$showData['list'] = $r;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break;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case '2':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$this-&gt;db-&gt;select('cook_order_id');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$this-&gt;db-&gt;where('cook_user_id', $id);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$q = $this-&gt;db-&gt;get('cooks');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$r = $q-&gt;result_array();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$ids = array();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foreach ($r as $item){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 $ids[] = $item['cook_order_id'];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}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if(count($ids) == 0)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 $ids[] = 0;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$this-&gt;db-&gt;where('order_status', 'preparing');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$this-&gt;db-&gt;where_in('order_id', $ids);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$q = $this-&gt;db-&gt;get('orders');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$r = $q-&gt;result_array();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$showData['list'] = $r;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break;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case '4':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$this-&gt;db-&gt;where('order_status !=', 'closed');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$q = $this-&gt;db-&gt;get('orders');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$r = $q-&gt;result_array();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$showData['list'] = $r;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$this-&gt;db-&gt;where('admin_status', 2);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$q = $this-&gt;db-&gt;get('admins');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$r = $q-&gt;result_array();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$showData['cooks'] = $r;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$this-&gt;db-&gt;where('admin_status', 1);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$q = $this-&gt;db-&gt;get('admins');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$r = $q-&gt;result_array();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$showData['delivers'] = $r;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break;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}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$clients = array();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foreach ($showData['list'] as $item){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$clients[] = $item['order_client_id'];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}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if(empty($clients)) {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$showData['list'] = array();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$this-&gt;_show('activeorders', $showData);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return;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}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$this-&gt;db-&gt;where_in('user_id', $clients);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$client_list = $this-&gt;db-&gt;get('users')-&gt;result_array();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foreach ($showData['list'] as $key =&gt; $item){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foreach ($client_list as $value){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if($item['order_client_id'] == $value['user_id']){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 $showData['list'][$key]['order_client_name'] = $value['user_name'];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 break;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}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}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}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$this-&gt;_show('activeorders', $showData);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}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function orderinfo($order_id){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$id = $this-&gt;_check();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$showData = array();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$showData['status'] = $this-&gt;_getstatus();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$this-&gt;db-&gt;where('order_id', $order_id);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$info = $this-&gt;db-&gt;get('orders')-&gt;row_array();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$showData['item'] = $info;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$showData['item']['order_list'] = json_decode($showData['item']['order_list'], true);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$showData['item']['order_address'] = json_decode($showData['item']['order_address'], true);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if($showData['status'] == '4'){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$this-&gt;db-&gt;where('admin_status', 2);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$q = $this-&gt;db-&gt;get('admins')-&gt;result_array();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$showData['cooks'] = $q;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$this-&gt;db-&gt;where('admin_status', 1);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$q = $this-&gt;db-&gt;get('admins')-&gt;result_array();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$showData['delivers'] = $q;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lastRenderedPageBreak/>
        <w:t xml:space="preserve"> }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$this-&gt;db-&gt;where('user_id', $showData['item']['order_client_id']);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$client = $this-&gt;db-&gt;get('users')-&gt;row_array();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$showData['client'] = $client;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$this-&gt;_show('orderinfo', $showData);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}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/*set personal*/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function setCook($order_id,$cook_id, $r = 0){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$this-&gt;_check();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$ud = array('order_status' =&gt; 'preparing');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$this-&gt;db-&gt;where('order_id', $order_id);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$this-&gt;db-&gt;update('orders', $ud);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$id = array('cook_user_id' =&gt; $cook_id, 'cook_order_id' =&gt; $order_id);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$this-&gt;db-&gt;insert('cooks', $id);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if($r == 0)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redirect('admins/activeorders');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else if($r == 1)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redirect('admins/orderinfo/'.$order_id);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}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function setDeliver($order_id,$cook_id, $r = 0){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$this-&gt;_check();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$ud = array('order_status' =&gt; 'deliver');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$this-&gt;db-&gt;where('order_id', $order_id);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$this-&gt;db-&gt;update('orders', $ud);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$id = array('deliver_user_id' =&gt; $cook_id, 'deliver_order_id' =&gt; $order_id);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$this-&gt;db-&gt;insert('delivers', $id);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if($r == 0)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redirect('admins/activeorders');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else if($r == 1)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redirect('admins/orderinfo/'.$order_id);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}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function orderCooked($order_id, $r = 0){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$this-&gt;_check();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$ud = array('cook_order_closed' =&gt; '1');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$this-&gt;db-&gt;where('cook_order_id', $order_id);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$this-&gt;db-&gt;update('cooks', $ud);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$ud = array('order_status' =&gt; 'cooked');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$this-&gt;db-&gt;where('order_id', $order_id);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$this-&gt;db-&gt;update('orders', $ud);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if($r == 0)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redirect('admins/activeorders');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else if($r == 1)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redirect('admins/orderinfo/'.$order_id);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}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function orderClose($order_id, $r = 0){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$this-&gt;_check();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$ud = array('deliver_order_closed' =&gt; 1);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$this-&gt;db-&gt;where('deliver_order_id', $order_id);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$this-&gt;db-&gt;update('delivers', $ud);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$ud = array('order_status' =&gt; 'closed');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$this-&gt;db-&gt;where('order_id', $order_id);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$this-&gt;db-&gt;update('orders', $ud);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if($r == 0)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redirect('admins/activeorders');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else if($r == 1)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redirect('admins/orderinfo/'.$order_id);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}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function products(){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$this-&gt;_check();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$showData['products'] = $this-&gt;db-&gt;query("SELECT * FROM products")-&gt;result_array();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$this-&gt;_show("products", $showData);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}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function createproduct(){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$this-&gt;_check();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if(!empty($_POST)){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$uploaddir = 'D:/WAMP/burger1/img/';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$cnt = count($_FILES['productFile']['name']);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$str = array();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for ($i = 0; $i &lt; $cnt; $i++){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$uploadfile = $uploaddir . basename($_FILES['productFile']['name'][$i]);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move_uploaded_file($_FILES['productFile']['tmp_name'][$i], $uploadfile);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$str[$i] = basename($_FILES['productFile']['name'][$i]);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}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$this-&gt;db-&gt;query("INSERT INTO products (product_name, product_info, product_description, product_price, product_available, product_image) VALUES ('" . $_POST['name'] . "', '" . $_POST['info'] . "', '" . $_POST['description'] . "', '".$_POST['price']."', '".$_POST['available']."','".implode(",", $str)."')");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header("Location: /admins/products");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}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$this-&gt;_show("createproduct");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}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function deleteproduct($id){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$this-&gt;_check();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$this-&gt;db-&gt;query("DELETE FROM products WHERE product_id=?", $id);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header("Location: /admins/products");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}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function editproduct($id){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$this-&gt;_check();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if (!empty($_POST)) {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if (!in_array(4, $_FILES['productFile']['error'])) {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lastRenderedPageBreak/>
        <w:t xml:space="preserve"> $replaced = true;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$uploaddir = 'D:/WAMP/burger1/img';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$cnt = count($_FILES['productFile']['name']);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$str = array();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for ($i = 0; $i &lt; $cnt; $i++){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 $uploadfile = $uploaddir . basename($_FILES['productFile']['name'][$i]);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 move_uploaded_file($_FILES['productFile']['tmp_name'][$i], $uploadfile);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 $str[$i] = basename($_FILES['productFile']['name'][$i]);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}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} else {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$replaced = false;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}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if ($replaced) {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$this-&gt;db-&gt;query("UPDATE products SET product_info='".$_POST['info']."', product_name='".$_POST['name']."', product_description='".$_POST['description']."', product_price='".$_POST['price']."', product_available='".$_POST['available']."', product_image='".implode(",", $str)."' WHERE product_id='$id'");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} else {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$this-&gt;db-&gt;query("UPDATE products SET product_info='".$_POST['info']."', product_name='".$_POST['name']."', product_description='".$_POST['description']."', product_price='".$_POST['price']."', product_available='".$_POST['available']."' WHERE product_id='$id'");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}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header("Location: /admins/products");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} else {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$showData['editEntry'] = $this-&gt;db-&gt;query("SELECT * FROM products WHERE product_id=?", $id)-&gt;row_array();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$this-&gt;_show('editproduct', $showData);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}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}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function sliders(){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$sliders = $this-&gt;db-&gt;get('sliders')-&gt;result_array();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foreach ($sliders as $key =&gt; $slider) {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$info = $this-&gt;db-&gt;get_where('products', array('product_id' =&gt; $slider['slider_product_id']))-&gt;row_array();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$sliders[$key]['product_name'] = $info['product_name'];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}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$data['sliders'] = $sliders;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$this-&gt;_show('sliders', $data);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}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function createslider(){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$data['products'] = $this-&gt;db-&gt;get('products')-&gt;result_array();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if(!empty($_POST)){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if (!in_array(4, $_FILES['productFile']['error'])) {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$uploaddir = 'D:/WAMP/burger1/img/';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$cnt = count($_FILES['productFile']['name']);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$str = array();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for ($i = 0; $i &lt; $cnt; $i++){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 $uploadfile = $uploaddir . basename($_FILES['productFile']['name'][$i]);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 move_uploaded_file($_FILES['productFile']['tmp_name'][$i], $uploadfile);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 $str[$i] = basename($_FILES['productFile']['name'][$i]);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}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$this-&gt;db-&gt;insert('sliders', array(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 'slider_product_id' =&gt; $_POST['product_id'],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 'slider_image' =&gt; implode(",", $str)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 )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);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}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header("Location: /admins/products");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}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$this-&gt;_show('createslider', $data);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}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function editslider($id){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$data['products'] = $this-&gt;db-&gt;get('products')-&gt;result_array();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$this-&gt;db-&gt;where('slider_id', $id);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$data['slider'] = $this-&gt;db-&gt;get('sliders')-&gt;row_array();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$info = $this-&gt;db-&gt;get_where('products', array('product_id' =&gt; $data['slider']['slider_product_id']))-&gt;row_array();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$data['slider']['product_name'] = $info['product_name'];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if(!empty($_POST)){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if (!in_array(4, $_FILES['productFile']['error'])) {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$uploaddir = 'D:/WAMP/burger1/img/';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$cnt = count($_FILES['productFile']['name']);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$str = array();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for ($i = 0; $i &lt; $cnt; $i++){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 $uploadfile = $uploaddir . basename($_FILES['productFile']['name'][$i]);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 move_uploaded_file($_FILES['productFile']['tmp_name'][$i], $uploadfile);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lastRenderedPageBreak/>
        <w:t xml:space="preserve">  $str[$i] = basename($_FILES['productFile']['name'][$i]);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}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$this-&gt;db-&gt;insert('sliders', array(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 'slider_product_id' =&gt; $_POST['product_id'],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 'slider_image' =&gt; implode(",", $str)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 )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);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}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header("Location: /admins/products");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}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$this-&gt;_show('editslider', $data);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}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function deleteslider($id){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$this-&gt;db-&gt;delete('sliders', array('slider_id' =&gt; $id));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header("Location: /admins/sliders");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}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lang w:val="en-US"/>
        </w:rPr>
      </w:pPr>
      <w:r w:rsidRPr="004E26FC">
        <w:rPr>
          <w:rFonts w:ascii="Consolas" w:hAnsi="Consolas" w:cs="Consolas"/>
          <w:sz w:val="19"/>
          <w:szCs w:val="19"/>
        </w:rPr>
        <w:t>}</w:t>
      </w:r>
    </w:p>
    <w:p w:rsidR="005E6237" w:rsidRDefault="005E6237">
      <w:pPr>
        <w:spacing w:after="160" w:line="259" w:lineRule="auto"/>
        <w:jc w:val="left"/>
        <w:sectPr w:rsidR="005E6237" w:rsidSect="001E5B0F">
          <w:type w:val="continuous"/>
          <w:pgSz w:w="11906" w:h="16838"/>
          <w:pgMar w:top="1134" w:right="567" w:bottom="1134" w:left="1701" w:header="709" w:footer="709" w:gutter="0"/>
          <w:cols w:num="2" w:space="414"/>
          <w:titlePg/>
          <w:docGrid w:linePitch="381"/>
        </w:sectPr>
      </w:pPr>
    </w:p>
    <w:p w:rsidR="004E26FC" w:rsidRDefault="004E26FC">
      <w:pPr>
        <w:spacing w:after="160" w:line="259" w:lineRule="auto"/>
        <w:jc w:val="left"/>
      </w:pPr>
    </w:p>
    <w:p w:rsidR="004E26FC" w:rsidRPr="0029346A" w:rsidRDefault="00C666FC" w:rsidP="004E26FC">
      <w:pPr>
        <w:ind w:left="709"/>
        <w:jc w:val="left"/>
        <w:outlineLvl w:val="1"/>
        <w:rPr>
          <w:lang w:val="en-US"/>
        </w:rPr>
      </w:pPr>
      <w:bookmarkStart w:id="50" w:name="_Toc309259"/>
      <w:r>
        <w:t>Б.</w:t>
      </w:r>
      <w:r w:rsidR="004E26FC" w:rsidRPr="004E26FC">
        <w:t xml:space="preserve">2 Вихідний код контролеру </w:t>
      </w:r>
      <w:r w:rsidR="004E26FC" w:rsidRPr="004E26FC">
        <w:rPr>
          <w:lang w:val="en-US"/>
        </w:rPr>
        <w:t>Welcome</w:t>
      </w:r>
      <w:bookmarkEnd w:id="50"/>
    </w:p>
    <w:p w:rsidR="004E26FC" w:rsidRPr="0029346A" w:rsidRDefault="004E26FC" w:rsidP="00165F72">
      <w:pPr>
        <w:pStyle w:val="NoSpacing"/>
        <w:rPr>
          <w:lang w:val="en-US"/>
        </w:rPr>
      </w:pPr>
    </w:p>
    <w:p w:rsidR="005E6237" w:rsidRDefault="005E6237" w:rsidP="00165F72">
      <w:pPr>
        <w:pStyle w:val="NoSpacing"/>
        <w:rPr>
          <w:rFonts w:ascii="Consolas" w:hAnsi="Consolas" w:cs="Consolas"/>
          <w:sz w:val="19"/>
          <w:szCs w:val="19"/>
        </w:rPr>
        <w:sectPr w:rsidR="005E6237" w:rsidSect="005E6237">
          <w:type w:val="continuous"/>
          <w:pgSz w:w="11906" w:h="16838"/>
          <w:pgMar w:top="1134" w:right="567" w:bottom="1134" w:left="1701" w:header="709" w:footer="709" w:gutter="0"/>
          <w:cols w:space="708"/>
          <w:titlePg/>
          <w:docGrid w:linePitch="381"/>
        </w:sectPr>
      </w:pP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0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>&lt;?php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0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>defined('BASEPATH') OR exit('No direct script access allowed');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0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0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>class Welcome extends CI_Controller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0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>{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0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0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/**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0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* Index Page for this controller.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0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*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0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* Maps to the following URL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0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* http://example.com/index.php/welcome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0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* - or -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0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* http://example.com/index.php/welcome/index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0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* - or -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0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* Since this controller is set as the default controller in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0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* config/routes.php, it's displayed at http://example.com/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0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*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0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* So any other public methods not prefixed with an underscore will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0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* map to /index.php/welcome/&lt;method_name&gt;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0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* @see https://codeigniter.com/user_guide/general/urls.html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0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*/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0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public function index()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0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{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0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$showData['products'] = $this-&gt;db-&gt;get('products')-&gt;result_array();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0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$sliders = $this-&gt;db-&gt;get('sliders')-&gt;result_array();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0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0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foreach ($sliders as $key =&gt; $slider) {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0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$sliders[$key]['product'] = $this-&gt;db-&gt;get_where('products', array('product_id' =&gt; $slider['slider_product_id']))-&gt;row_array();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0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}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0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0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$showData['sliders'] = $sliders;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0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0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$this-&gt;load-&gt;view('welcome_message', $showData);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0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}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0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0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function addcart($id, $amount = 1)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0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{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0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if (isset($_COOKIE['cart']))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0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$cart = json_decode($_COOKIE['cart'], true);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0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else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0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$cart = array();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0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0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$updated = false;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0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0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foreach ($cart as $key =&gt; $value) {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0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if ($value['id'] == $id) {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0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$cart[$key]['amount'] = $value['amount'] + $amount;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0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$updated = true;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0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}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0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}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0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0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if ($updated == false) {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0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$item = array(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0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'id' =&gt; $id,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0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'amount' =&gt; $amount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0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);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0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array_push($cart, $item);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0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}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0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0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$cart = json_encode($cart);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0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setcookie('cart', $cart, 3600000000, '/');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0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setcookie('orderid', rand(0, 10000), 3600000000, '/');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0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setcookie('customerid', rand(0, 10000), 3600000000, '/');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0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0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//print_r($_COOKIE);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0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echo '1';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0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}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0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0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function deletecart($id)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0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{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0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if (isset($_COOKIE['cart'])) {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0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$cart = json_decode($_COOKIE['cart'], true);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0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foreach ($cart as $key =&gt; $value) {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0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if ($value['id'] == $id)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0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 unset($cart[$key]);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0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}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0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lastRenderedPageBreak/>
        <w:t xml:space="preserve"> setcookie('cart', json_encode($cart), 3600000000, '/');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0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header("Location: " . base_url());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0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echo 1;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0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} else echo 0;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0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}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0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0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function updatecart()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0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{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0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$count = 0;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0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$price = 0;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0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0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if (isset($_COOKIE['cart'])) {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0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$cart = json_decode($_COOKIE['cart'], true);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0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0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foreach ($cart as $key =&gt; $item) {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0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$info = $this-&gt;db-&gt;query("SELECT * FROM products WHERE product_id = ?", $item['id'])-&gt;row_array();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0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$count = $count + $item['amount'];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0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$price = $price + $item['amount'] * $info['product_price'];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0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}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0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}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0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0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echo '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0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 &lt;p class="name"&gt;ИТОГО&lt;/p&gt;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0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 &lt;p class="count"&gt;' . $count . '&lt;/p&gt;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0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 &lt;p class="sum"&gt;' . $price . ' Р&lt;/p&gt;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0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 &lt;a href="#" class="submit-form"&gt;готово&lt;/a&gt;';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0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}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0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0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function countcart()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0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{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0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if (isset($_COOKIE['cart'])) {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0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$cart = json_decode($_COOKIE['cart'], true);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0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echo count($cart);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0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} else {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0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echo 0;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0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}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0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0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}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0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0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function updatecartitems()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0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{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0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$text = '';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0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if (isset($_COOKIE['cart'])) {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0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$cart = json_decode($_COOKIE['cart'], true);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0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$text = "";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0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0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foreach ($cart as $key =&gt; $item) {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0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$info = $this-&gt;db-&gt;query("SELECT * FROM products WHERE product_id = ?", $item['id'])-&gt;row_array();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0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$text .= '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0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 &lt;div class="block-total"&gt;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0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 &lt;div class="wrapper"&gt;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0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 &lt;div class="item-total first"&gt;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0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 &lt;p class="name"&gt;' . $info['product_name'] . '&lt;/p&gt;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0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 &lt;p class="count"&gt;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0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  &lt; ' . $item['amount'] . ' &gt;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0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 &lt;/p&gt;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0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 &lt;p class="sum"&gt;' . $info['product_price'] * $item['amount'] . ' Р &lt;/p&gt;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0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 &lt;a href="' . base_url() . 'welcome/deletecart/' . $item['id'] . '"&gt; x&lt;/a&gt;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0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 &lt;/div&gt;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0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 &lt;/div&gt;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0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 &lt;/div&gt;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0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 ';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0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}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0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} else {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0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$text .= '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0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&lt;div class="block-total"&gt;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0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 &lt;div class="wrapper"&gt;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0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 &lt;div class="item-total first"&gt;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0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 &lt;p class="name"&gt;&lt;/p&gt;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0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 &lt;p class="count"&gt;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0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 &lt;/p&gt;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0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 &lt;p class="sum"&gt;&lt;/p&gt;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0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 &lt;a href="' . base_url() . 'welcome/deletecart/"&gt;&lt;/a&gt;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0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 &lt;/div&gt;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0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 &lt;/div&gt;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0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&lt;/div&gt;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0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';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0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0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}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0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0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echo $text;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0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}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0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0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function buy1($name, $email, $phone, $address, $delivery, $comment = "")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0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{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0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if (isset($_COOKIE['cart'])) {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0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$cart = json_decode($_COOKIE['cart'], true);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0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$price = 0;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0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0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foreach ($cart as $key =&gt; $item) {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0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$info = $this-&gt;db-&gt;query("SELECT * FROM products WHERE product_id = ?", $item['id'])-&gt;row_array();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0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$price = $price + $item['amount'] * $info['product_price'];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0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}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0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0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$this-&gt;db-&gt;query("INSERT INTO orders(order_id, order_amount, order_description, order_customer_name, order_customer_email, order_customer_address, order_customer_delivery, order_customer_phone, order_comment, customer_id) VALUES(?,?,?,?,?,?,?,?,?,?)", $_COOKIE['orderid'], urldecode($price), $_COOKIE['cart'], urldecode($name), urldecode($email), urldecode($address), urldecode($delivery), urldecode($phone), urldecode($comment), $_COOKIE['customerid']);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0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0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$to = $email;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0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0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/* тема/subject */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0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$subject = "Спасибо за покупку!";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0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0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/* сообщение */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0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$message = 'Вы оформили покупку на сайте woodshield.ru, суммарной стоимостью ' . $price . '.руб.&lt;br&gt; Номер заказа ' . $_COOKIE['orderid'] . '&lt;br&gt; Спасибо за покупку наш менеджер скоро свяжется с Вами для уточнения подробней заказа.';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0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0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/* Для отправки HTML-почты вы можете установить шапку Content-type. */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0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$headers = "MIME-Version: 1.0\r\n";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0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$headers .= "Content-Type: text/html; charset=\"utf-8\"\r\n";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0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/* дополнительные шапки */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0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$headers .= "From:&lt;info@woodshield.ru&gt;\r\n";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0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/* и теперь отправим из */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0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mail($to, $subject, $message, $headers);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0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setcookie('cart', '');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0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setcookie('orderid', rand(0, 10000), 3600000000, '/');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0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setcookie('customerid', rand(0, 10000), 3600000000, '/');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0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echo 1;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0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}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0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}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0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0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function thank()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0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{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0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$this-&gt;load-&gt;view('thank');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0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}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0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0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function checkemail($email)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0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{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0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$check = $this-&gt;db-&gt;get_where('users', array('user_email' =&gt; $email))-&gt;row_array();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0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if (count($check) &gt; 0) {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0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echo 0;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0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} else echo 1;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0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}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0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0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function checkemailpass($email, $pass)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0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{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0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$check = $this-&gt;db-&gt;get_where('users', array('user_email' =&gt; $email, 'user_password' =&gt; md5($pass)))-&gt;row_array();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0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if (count($check) &gt; 0) {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0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echo 1;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0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} else echo 0;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0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}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0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0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function buy()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0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{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0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if (isset($_COOKIE['cart'])) {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0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0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$cart = json_decode($_COOKIE['cart'], true);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0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$price = 0;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0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0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0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if (isset($_POST['retype'])) {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0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$address = array(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0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 'city' =&gt; $_POST['city'],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0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 'street' =&gt; $_POST['street'],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0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 'house' =&gt; $_POST['house'],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0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 'entrance' =&gt; $_POST['entrance'],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0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 'floor' =&gt; $_POST['floor'],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0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 'flat' =&gt; $_POST['flat'],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0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 'comment' =&gt; $_POST['comment']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0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);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0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$address_json = json_encode($address);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0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$sql_array = array(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0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 'user_name' =&gt; $_POST['name'],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0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 'user_email' =&gt; $_POST['email'],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0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 'user_phone' =&gt; $_POST['phone'],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0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 'user_password' =&gt; md5($_POST['pass']),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0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 'user_address' =&gt; $address_json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0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);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0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$this-&gt;db-&gt;insert('users', $sql_array);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0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}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0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0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$client = $this-&gt;db-&gt;get_where('users', array('user_email' =&gt; $_POST['email'], 'user_password' =&gt; md5($_POST['pass'])))-&gt;row_array();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0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0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$order = array();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0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0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foreach ($cart as $key =&gt; $item) {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0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$info = $this-&gt;db-&gt;query("SELECT * FROM products WHERE product_id = ?", $item['id'])-&gt;row_array();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0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$buffer['name'] = $info['product_name'];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0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$buffer['count'] = $item['amount'];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0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array_push($order, $buffer);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0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$price += $item['amount'] * $info['product_price'];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0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}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0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$this-&gt;db-&gt;insert('orders', array(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0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 'order_client_id' =&gt; $client['user_id'],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0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 'order_amount' =&gt; $price,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0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 'order_address' =&gt; $client['user_address'],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0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 'order_list' =&gt; json_encode($order)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0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)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0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);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0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}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0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$this-&gt;load-&gt;view('thank');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0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//print_r($order);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0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 xml:space="preserve"> }</w:t>
      </w:r>
    </w:p>
    <w:p w:rsidR="004E26FC" w:rsidRPr="004E26FC" w:rsidRDefault="004E26FC" w:rsidP="004E26FC">
      <w:pPr>
        <w:pBdr>
          <w:top w:val="single" w:sz="4" w:space="1" w:color="auto"/>
          <w:left w:val="single" w:sz="4" w:space="4" w:color="auto"/>
          <w:bottom w:val="single" w:sz="4" w:space="0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E26FC">
        <w:rPr>
          <w:rFonts w:ascii="Consolas" w:hAnsi="Consolas" w:cs="Consolas"/>
          <w:sz w:val="19"/>
          <w:szCs w:val="19"/>
        </w:rPr>
        <w:t>}</w:t>
      </w:r>
    </w:p>
    <w:p w:rsidR="005E6237" w:rsidRDefault="005E6237">
      <w:pPr>
        <w:spacing w:after="160" w:line="259" w:lineRule="auto"/>
        <w:jc w:val="left"/>
        <w:sectPr w:rsidR="005E6237" w:rsidSect="001E5B0F">
          <w:type w:val="continuous"/>
          <w:pgSz w:w="11906" w:h="16838"/>
          <w:pgMar w:top="1134" w:right="567" w:bottom="1134" w:left="1701" w:header="709" w:footer="709" w:gutter="0"/>
          <w:cols w:num="2" w:space="386"/>
          <w:titlePg/>
          <w:docGrid w:linePitch="381"/>
        </w:sectPr>
      </w:pPr>
    </w:p>
    <w:p w:rsidR="007D4777" w:rsidRDefault="007D4777">
      <w:pPr>
        <w:spacing w:after="160" w:line="259" w:lineRule="auto"/>
        <w:jc w:val="left"/>
      </w:pPr>
      <w:r>
        <w:br w:type="page"/>
      </w:r>
    </w:p>
    <w:p w:rsidR="005E1A8B" w:rsidRPr="004E26FC" w:rsidRDefault="005E1A8B" w:rsidP="00F619F9">
      <w:pPr>
        <w:pStyle w:val="Heading1"/>
        <w:numPr>
          <w:ilvl w:val="0"/>
          <w:numId w:val="0"/>
        </w:numPr>
        <w:ind w:hanging="6"/>
      </w:pPr>
      <w:bookmarkStart w:id="51" w:name="_Toc309260"/>
      <w:r w:rsidRPr="00685041">
        <w:lastRenderedPageBreak/>
        <w:t xml:space="preserve">Додаток </w:t>
      </w:r>
      <w:r w:rsidR="00C666FC">
        <w:t>В</w:t>
      </w:r>
      <w:r w:rsidRPr="00685041">
        <w:br/>
      </w:r>
      <w:r w:rsidR="009334D9">
        <w:t>Код шаблонів сторінок</w:t>
      </w:r>
      <w:bookmarkEnd w:id="51"/>
    </w:p>
    <w:p w:rsidR="00010A3D" w:rsidRPr="00685041" w:rsidRDefault="00010A3D" w:rsidP="00010A3D"/>
    <w:p w:rsidR="00010A3D" w:rsidRPr="00E8744E" w:rsidRDefault="00C666FC" w:rsidP="00010A3D">
      <w:pPr>
        <w:pStyle w:val="Heading2"/>
        <w:numPr>
          <w:ilvl w:val="0"/>
          <w:numId w:val="0"/>
        </w:numPr>
        <w:ind w:left="709"/>
      </w:pPr>
      <w:bookmarkStart w:id="52" w:name="_Toc309261"/>
      <w:r>
        <w:t>В.</w:t>
      </w:r>
      <w:r w:rsidR="00010A3D" w:rsidRPr="00685041">
        <w:t xml:space="preserve">1 </w:t>
      </w:r>
      <w:r w:rsidR="00E8744E">
        <w:t xml:space="preserve">Вихідний код </w:t>
      </w:r>
      <w:r w:rsidR="00E8744E" w:rsidRPr="00E8744E">
        <w:t xml:space="preserve">шаблону </w:t>
      </w:r>
      <w:r w:rsidR="00E8744E" w:rsidRPr="00E8744E">
        <w:rPr>
          <w:lang w:val="ru-RU"/>
        </w:rPr>
        <w:t>activeorders</w:t>
      </w:r>
      <w:bookmarkEnd w:id="52"/>
    </w:p>
    <w:p w:rsidR="007D651A" w:rsidRDefault="007D651A" w:rsidP="00165F72"/>
    <w:p w:rsidR="00165F72" w:rsidRDefault="00165F72" w:rsidP="00165F72">
      <w:pPr>
        <w:sectPr w:rsidR="00165F72" w:rsidSect="00F619F9">
          <w:type w:val="continuous"/>
          <w:pgSz w:w="11906" w:h="16838"/>
          <w:pgMar w:top="1134" w:right="567" w:bottom="1134" w:left="1701" w:header="709" w:footer="709" w:gutter="0"/>
          <w:cols w:space="708"/>
          <w:titlePg/>
          <w:docGrid w:linePitch="381"/>
        </w:sectPr>
      </w:pPr>
    </w:p>
    <w:p w:rsidR="007D4777" w:rsidRPr="0047113F" w:rsidRDefault="005C1889" w:rsidP="007D477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  <w:lang w:val="en-US"/>
        </w:rPr>
        <w:t>&lt;</w:t>
      </w:r>
      <w:r w:rsidR="007D4777" w:rsidRPr="0047113F">
        <w:rPr>
          <w:rFonts w:ascii="Consolas" w:hAnsi="Consolas" w:cs="Consolas"/>
          <w:sz w:val="19"/>
          <w:szCs w:val="19"/>
        </w:rPr>
        <w:t>script&gt;</w:t>
      </w:r>
    </w:p>
    <w:p w:rsidR="007D4777" w:rsidRPr="0047113F" w:rsidRDefault="007D4777" w:rsidP="007D477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 xml:space="preserve"> </w:t>
      </w:r>
      <w:r w:rsidRPr="0047113F">
        <w:rPr>
          <w:rFonts w:ascii="Consolas" w:hAnsi="Consolas" w:cs="Consolas"/>
          <w:sz w:val="19"/>
          <w:szCs w:val="19"/>
        </w:rPr>
        <w:t>function setCook(sel) {</w:t>
      </w:r>
    </w:p>
    <w:p w:rsidR="007D4777" w:rsidRPr="0047113F" w:rsidRDefault="007D4777" w:rsidP="007D477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 xml:space="preserve"> </w:t>
      </w:r>
      <w:r w:rsidRPr="0047113F">
        <w:rPr>
          <w:rFonts w:ascii="Consolas" w:hAnsi="Consolas" w:cs="Consolas"/>
          <w:sz w:val="19"/>
          <w:szCs w:val="19"/>
        </w:rPr>
        <w:t>if(sel.value == ''){</w:t>
      </w:r>
    </w:p>
    <w:p w:rsidR="007D4777" w:rsidRPr="0047113F" w:rsidRDefault="007D4777" w:rsidP="007D477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 xml:space="preserve"> </w:t>
      </w:r>
      <w:r w:rsidRPr="0047113F">
        <w:rPr>
          <w:rFonts w:ascii="Consolas" w:hAnsi="Consolas" w:cs="Consolas"/>
          <w:sz w:val="19"/>
          <w:szCs w:val="19"/>
        </w:rPr>
        <w:t>return;</w:t>
      </w:r>
    </w:p>
    <w:p w:rsidR="007D4777" w:rsidRPr="0047113F" w:rsidRDefault="007D4777" w:rsidP="007D477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 xml:space="preserve"> </w:t>
      </w:r>
      <w:r w:rsidRPr="0047113F">
        <w:rPr>
          <w:rFonts w:ascii="Consolas" w:hAnsi="Consolas" w:cs="Consolas"/>
          <w:sz w:val="19"/>
          <w:szCs w:val="19"/>
        </w:rPr>
        <w:t>}</w:t>
      </w:r>
    </w:p>
    <w:p w:rsidR="007D4777" w:rsidRPr="0047113F" w:rsidRDefault="007D4777" w:rsidP="007D477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 xml:space="preserve"> </w:t>
      </w:r>
      <w:r w:rsidRPr="0047113F">
        <w:rPr>
          <w:rFonts w:ascii="Consolas" w:hAnsi="Consolas" w:cs="Consolas"/>
          <w:sz w:val="19"/>
          <w:szCs w:val="19"/>
        </w:rPr>
        <w:t>$('#setCookLink').attr('href','&lt;?=base_url('admins/setCook/')?&gt;' + sel.value);</w:t>
      </w:r>
    </w:p>
    <w:p w:rsidR="007D4777" w:rsidRPr="0047113F" w:rsidRDefault="007D4777" w:rsidP="007D477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 xml:space="preserve"> </w:t>
      </w:r>
      <w:r w:rsidRPr="0047113F">
        <w:rPr>
          <w:rFonts w:ascii="Consolas" w:hAnsi="Consolas" w:cs="Consolas"/>
          <w:sz w:val="19"/>
          <w:szCs w:val="19"/>
        </w:rPr>
        <w:t>}</w:t>
      </w:r>
    </w:p>
    <w:p w:rsidR="007D4777" w:rsidRPr="0047113F" w:rsidRDefault="007D4777" w:rsidP="007D477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 xml:space="preserve"> </w:t>
      </w:r>
      <w:r w:rsidRPr="0047113F">
        <w:rPr>
          <w:rFonts w:ascii="Consolas" w:hAnsi="Consolas" w:cs="Consolas"/>
          <w:sz w:val="19"/>
          <w:szCs w:val="19"/>
        </w:rPr>
        <w:t>function setDeliver(sel) {</w:t>
      </w:r>
    </w:p>
    <w:p w:rsidR="007D4777" w:rsidRPr="0047113F" w:rsidRDefault="007D4777" w:rsidP="007D477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 xml:space="preserve"> </w:t>
      </w:r>
      <w:r w:rsidRPr="0047113F">
        <w:rPr>
          <w:rFonts w:ascii="Consolas" w:hAnsi="Consolas" w:cs="Consolas"/>
          <w:sz w:val="19"/>
          <w:szCs w:val="19"/>
        </w:rPr>
        <w:t>if(sel.value == ''){</w:t>
      </w:r>
    </w:p>
    <w:p w:rsidR="007D4777" w:rsidRPr="0047113F" w:rsidRDefault="007D4777" w:rsidP="007D477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 xml:space="preserve"> </w:t>
      </w:r>
      <w:r w:rsidRPr="0047113F">
        <w:rPr>
          <w:rFonts w:ascii="Consolas" w:hAnsi="Consolas" w:cs="Consolas"/>
          <w:sz w:val="19"/>
          <w:szCs w:val="19"/>
        </w:rPr>
        <w:t>return;</w:t>
      </w:r>
    </w:p>
    <w:p w:rsidR="007D4777" w:rsidRPr="0047113F" w:rsidRDefault="007D4777" w:rsidP="007D477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 xml:space="preserve"> </w:t>
      </w:r>
      <w:r w:rsidRPr="0047113F">
        <w:rPr>
          <w:rFonts w:ascii="Consolas" w:hAnsi="Consolas" w:cs="Consolas"/>
          <w:sz w:val="19"/>
          <w:szCs w:val="19"/>
        </w:rPr>
        <w:t>}</w:t>
      </w:r>
    </w:p>
    <w:p w:rsidR="007D4777" w:rsidRPr="0047113F" w:rsidRDefault="007D4777" w:rsidP="007D477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 xml:space="preserve"> </w:t>
      </w:r>
      <w:r w:rsidRPr="0047113F">
        <w:rPr>
          <w:rFonts w:ascii="Consolas" w:hAnsi="Consolas" w:cs="Consolas"/>
          <w:sz w:val="19"/>
          <w:szCs w:val="19"/>
        </w:rPr>
        <w:t>$('#setDeliverLink').attr('href','&lt;?=base_url('admins/setDeliver/')?&gt;' + sel.value);</w:t>
      </w:r>
    </w:p>
    <w:p w:rsidR="007D4777" w:rsidRPr="0047113F" w:rsidRDefault="007D4777" w:rsidP="007D477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 xml:space="preserve"> </w:t>
      </w:r>
      <w:r w:rsidRPr="0047113F">
        <w:rPr>
          <w:rFonts w:ascii="Consolas" w:hAnsi="Consolas" w:cs="Consolas"/>
          <w:sz w:val="19"/>
          <w:szCs w:val="19"/>
        </w:rPr>
        <w:t>}</w:t>
      </w:r>
    </w:p>
    <w:p w:rsidR="007D4777" w:rsidRPr="0047113F" w:rsidRDefault="007D4777" w:rsidP="007D477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7113F">
        <w:rPr>
          <w:rFonts w:ascii="Consolas" w:hAnsi="Consolas" w:cs="Consolas"/>
          <w:sz w:val="19"/>
          <w:szCs w:val="19"/>
        </w:rPr>
        <w:t>&lt;/script&gt;</w:t>
      </w:r>
    </w:p>
    <w:p w:rsidR="007D4777" w:rsidRPr="0047113F" w:rsidRDefault="007D4777" w:rsidP="007D477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</w:p>
    <w:p w:rsidR="007D4777" w:rsidRPr="0047113F" w:rsidRDefault="007D4777" w:rsidP="007D477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7113F">
        <w:rPr>
          <w:rFonts w:ascii="Consolas" w:hAnsi="Consolas" w:cs="Consolas"/>
          <w:sz w:val="19"/>
          <w:szCs w:val="19"/>
        </w:rPr>
        <w:t>&lt;div class="field eight wide column"&gt;</w:t>
      </w:r>
    </w:p>
    <w:p w:rsidR="007D4777" w:rsidRPr="0047113F" w:rsidRDefault="007D4777" w:rsidP="007D477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 xml:space="preserve"> </w:t>
      </w:r>
      <w:r w:rsidRPr="0047113F">
        <w:rPr>
          <w:rFonts w:ascii="Consolas" w:hAnsi="Consolas" w:cs="Consolas"/>
          <w:sz w:val="19"/>
          <w:szCs w:val="19"/>
        </w:rPr>
        <w:t>&lt;a href="&lt;?=site_url('admins/')?&gt;" class="ui primary button"&gt;&lt;i class="arrow left icon"&gt;&lt;/i&gt;Назад&lt;/a&gt;</w:t>
      </w:r>
    </w:p>
    <w:p w:rsidR="007D4777" w:rsidRPr="0047113F" w:rsidRDefault="007D4777" w:rsidP="007D477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7113F">
        <w:rPr>
          <w:rFonts w:ascii="Consolas" w:hAnsi="Consolas" w:cs="Consolas"/>
          <w:sz w:val="19"/>
          <w:szCs w:val="19"/>
        </w:rPr>
        <w:t>&lt;/div&gt;</w:t>
      </w:r>
    </w:p>
    <w:p w:rsidR="007D4777" w:rsidRPr="0047113F" w:rsidRDefault="007D4777" w:rsidP="007D477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</w:p>
    <w:p w:rsidR="007D4777" w:rsidRPr="0047113F" w:rsidRDefault="007D4777" w:rsidP="007D477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7113F">
        <w:rPr>
          <w:rFonts w:ascii="Consolas" w:hAnsi="Consolas" w:cs="Consolas"/>
          <w:sz w:val="19"/>
          <w:szCs w:val="19"/>
        </w:rPr>
        <w:t>&lt;table class="ui celled table" style="margin-bottom: 50px;"&gt;</w:t>
      </w:r>
    </w:p>
    <w:p w:rsidR="007D4777" w:rsidRPr="0047113F" w:rsidRDefault="007D4777" w:rsidP="007D477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 xml:space="preserve"> </w:t>
      </w:r>
      <w:r w:rsidRPr="0047113F">
        <w:rPr>
          <w:rFonts w:ascii="Consolas" w:hAnsi="Consolas" w:cs="Consolas"/>
          <w:sz w:val="19"/>
          <w:szCs w:val="19"/>
        </w:rPr>
        <w:t>&lt;thead&gt;</w:t>
      </w:r>
    </w:p>
    <w:p w:rsidR="007D4777" w:rsidRPr="0047113F" w:rsidRDefault="007D4777" w:rsidP="007D477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 xml:space="preserve"> </w:t>
      </w:r>
      <w:r w:rsidRPr="0047113F">
        <w:rPr>
          <w:rFonts w:ascii="Consolas" w:hAnsi="Consolas" w:cs="Consolas"/>
          <w:sz w:val="19"/>
          <w:szCs w:val="19"/>
        </w:rPr>
        <w:t>&lt;tr&gt;</w:t>
      </w:r>
    </w:p>
    <w:p w:rsidR="007D4777" w:rsidRPr="0047113F" w:rsidRDefault="007D4777" w:rsidP="007D477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 xml:space="preserve"> </w:t>
      </w:r>
      <w:r w:rsidRPr="0047113F">
        <w:rPr>
          <w:rFonts w:ascii="Consolas" w:hAnsi="Consolas" w:cs="Consolas"/>
          <w:sz w:val="19"/>
          <w:szCs w:val="19"/>
        </w:rPr>
        <w:t>&lt;th&gt;ID&lt;/th&gt;</w:t>
      </w:r>
    </w:p>
    <w:p w:rsidR="007D4777" w:rsidRPr="0047113F" w:rsidRDefault="007D4777" w:rsidP="007D477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 xml:space="preserve"> </w:t>
      </w:r>
      <w:r w:rsidRPr="0047113F">
        <w:rPr>
          <w:rFonts w:ascii="Consolas" w:hAnsi="Consolas" w:cs="Consolas"/>
          <w:sz w:val="19"/>
          <w:szCs w:val="19"/>
        </w:rPr>
        <w:t>&lt;th&gt;Дата&lt;/th&gt;</w:t>
      </w:r>
    </w:p>
    <w:p w:rsidR="007D4777" w:rsidRPr="0047113F" w:rsidRDefault="007D4777" w:rsidP="007D477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 xml:space="preserve"> </w:t>
      </w:r>
      <w:r w:rsidRPr="0047113F">
        <w:rPr>
          <w:rFonts w:ascii="Consolas" w:hAnsi="Consolas" w:cs="Consolas"/>
          <w:sz w:val="19"/>
          <w:szCs w:val="19"/>
        </w:rPr>
        <w:t>&lt;th&gt;Цена&lt;/th&gt;</w:t>
      </w:r>
    </w:p>
    <w:p w:rsidR="007D4777" w:rsidRPr="0047113F" w:rsidRDefault="007D4777" w:rsidP="007D477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 xml:space="preserve"> </w:t>
      </w:r>
      <w:r w:rsidRPr="0047113F">
        <w:rPr>
          <w:rFonts w:ascii="Consolas" w:hAnsi="Consolas" w:cs="Consolas"/>
          <w:sz w:val="19"/>
          <w:szCs w:val="19"/>
        </w:rPr>
        <w:t>&lt;th&gt;Имя заказчика&lt;/th&gt;</w:t>
      </w:r>
    </w:p>
    <w:p w:rsidR="007D4777" w:rsidRPr="0047113F" w:rsidRDefault="007D4777" w:rsidP="007D477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 xml:space="preserve"> </w:t>
      </w:r>
      <w:r w:rsidRPr="0047113F">
        <w:rPr>
          <w:rFonts w:ascii="Consolas" w:hAnsi="Consolas" w:cs="Consolas"/>
          <w:sz w:val="19"/>
          <w:szCs w:val="19"/>
        </w:rPr>
        <w:t>&lt;th&gt;Статус&lt;/th&gt;</w:t>
      </w:r>
    </w:p>
    <w:p w:rsidR="007D4777" w:rsidRPr="0047113F" w:rsidRDefault="007D4777" w:rsidP="007D477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 xml:space="preserve"> </w:t>
      </w:r>
      <w:r w:rsidRPr="0047113F">
        <w:rPr>
          <w:rFonts w:ascii="Consolas" w:hAnsi="Consolas" w:cs="Consolas"/>
          <w:sz w:val="19"/>
          <w:szCs w:val="19"/>
        </w:rPr>
        <w:t>&lt;th&gt;Действие&lt;/th&gt;</w:t>
      </w:r>
    </w:p>
    <w:p w:rsidR="007D4777" w:rsidRPr="0047113F" w:rsidRDefault="007D4777" w:rsidP="007D477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 xml:space="preserve"> </w:t>
      </w:r>
      <w:r w:rsidRPr="0047113F">
        <w:rPr>
          <w:rFonts w:ascii="Consolas" w:hAnsi="Consolas" w:cs="Consolas"/>
          <w:sz w:val="19"/>
          <w:szCs w:val="19"/>
        </w:rPr>
        <w:t>&lt;th&gt;Инфо&lt;/th&gt;</w:t>
      </w:r>
    </w:p>
    <w:p w:rsidR="007D4777" w:rsidRPr="0047113F" w:rsidRDefault="007D4777" w:rsidP="007D477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 xml:space="preserve"> </w:t>
      </w:r>
      <w:r w:rsidRPr="0047113F">
        <w:rPr>
          <w:rFonts w:ascii="Consolas" w:hAnsi="Consolas" w:cs="Consolas"/>
          <w:sz w:val="19"/>
          <w:szCs w:val="19"/>
        </w:rPr>
        <w:t>&lt;/tr&gt;</w:t>
      </w:r>
    </w:p>
    <w:p w:rsidR="007D4777" w:rsidRPr="0047113F" w:rsidRDefault="007D4777" w:rsidP="007D477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 xml:space="preserve"> </w:t>
      </w:r>
      <w:r w:rsidRPr="0047113F">
        <w:rPr>
          <w:rFonts w:ascii="Consolas" w:hAnsi="Consolas" w:cs="Consolas"/>
          <w:sz w:val="19"/>
          <w:szCs w:val="19"/>
        </w:rPr>
        <w:t>&lt;/thead&gt;</w:t>
      </w:r>
    </w:p>
    <w:p w:rsidR="007D4777" w:rsidRPr="0047113F" w:rsidRDefault="007D4777" w:rsidP="007D477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 xml:space="preserve"> </w:t>
      </w:r>
      <w:r w:rsidRPr="0047113F">
        <w:rPr>
          <w:rFonts w:ascii="Consolas" w:hAnsi="Consolas" w:cs="Consolas"/>
          <w:sz w:val="19"/>
          <w:szCs w:val="19"/>
        </w:rPr>
        <w:t>&lt;tbody&gt;</w:t>
      </w:r>
    </w:p>
    <w:p w:rsidR="007D4777" w:rsidRPr="0047113F" w:rsidRDefault="007D4777" w:rsidP="007D477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 xml:space="preserve"> </w:t>
      </w:r>
      <w:r w:rsidRPr="0047113F">
        <w:rPr>
          <w:rFonts w:ascii="Consolas" w:hAnsi="Consolas" w:cs="Consolas"/>
          <w:sz w:val="19"/>
          <w:szCs w:val="19"/>
        </w:rPr>
        <w:t>&lt;?foreach ($list as $item){?&gt;</w:t>
      </w:r>
    </w:p>
    <w:p w:rsidR="007D4777" w:rsidRPr="0047113F" w:rsidRDefault="007D4777" w:rsidP="007D477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 xml:space="preserve"> </w:t>
      </w:r>
      <w:r w:rsidRPr="0047113F">
        <w:rPr>
          <w:rFonts w:ascii="Consolas" w:hAnsi="Consolas" w:cs="Consolas"/>
          <w:sz w:val="19"/>
          <w:szCs w:val="19"/>
        </w:rPr>
        <w:t>&lt;tr&gt;</w:t>
      </w:r>
    </w:p>
    <w:p w:rsidR="007D4777" w:rsidRPr="0047113F" w:rsidRDefault="007D4777" w:rsidP="007D477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 xml:space="preserve"> </w:t>
      </w:r>
      <w:r w:rsidRPr="0047113F">
        <w:rPr>
          <w:rFonts w:ascii="Consolas" w:hAnsi="Consolas" w:cs="Consolas"/>
          <w:sz w:val="19"/>
          <w:szCs w:val="19"/>
        </w:rPr>
        <w:t>&lt;td&gt;&lt;?=$item['order_id']?&gt;&lt;/td&gt;</w:t>
      </w:r>
    </w:p>
    <w:p w:rsidR="007D4777" w:rsidRPr="0047113F" w:rsidRDefault="007D4777" w:rsidP="007D477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 xml:space="preserve"> </w:t>
      </w:r>
      <w:r w:rsidRPr="0047113F">
        <w:rPr>
          <w:rFonts w:ascii="Consolas" w:hAnsi="Consolas" w:cs="Consolas"/>
          <w:sz w:val="19"/>
          <w:szCs w:val="19"/>
        </w:rPr>
        <w:t>&lt;td&gt;&lt;?=$item['order_date']?&gt;&lt;/td&gt;</w:t>
      </w:r>
    </w:p>
    <w:p w:rsidR="007D4777" w:rsidRPr="0047113F" w:rsidRDefault="007D4777" w:rsidP="007D477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 xml:space="preserve"> </w:t>
      </w:r>
      <w:r w:rsidRPr="0047113F">
        <w:rPr>
          <w:rFonts w:ascii="Consolas" w:hAnsi="Consolas" w:cs="Consolas"/>
          <w:sz w:val="19"/>
          <w:szCs w:val="19"/>
        </w:rPr>
        <w:t>&lt;td&gt;&lt;?=$item['order_amount']?&gt;&lt;/td&gt;</w:t>
      </w:r>
    </w:p>
    <w:p w:rsidR="007D4777" w:rsidRPr="0047113F" w:rsidRDefault="007D4777" w:rsidP="007D477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 xml:space="preserve"> </w:t>
      </w:r>
      <w:r w:rsidRPr="0047113F">
        <w:rPr>
          <w:rFonts w:ascii="Consolas" w:hAnsi="Consolas" w:cs="Consolas"/>
          <w:sz w:val="19"/>
          <w:szCs w:val="19"/>
        </w:rPr>
        <w:t>&lt;td&gt;&lt;?=$item['order_client_name']?&gt;&lt;/td&gt;</w:t>
      </w:r>
    </w:p>
    <w:p w:rsidR="007D4777" w:rsidRPr="0047113F" w:rsidRDefault="007D4777" w:rsidP="007D477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</w:p>
    <w:p w:rsidR="007D4777" w:rsidRPr="0047113F" w:rsidRDefault="007D4777" w:rsidP="007D477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 xml:space="preserve"> </w:t>
      </w:r>
      <w:r w:rsidRPr="0047113F">
        <w:rPr>
          <w:rFonts w:ascii="Consolas" w:hAnsi="Consolas" w:cs="Consolas"/>
          <w:sz w:val="19"/>
          <w:szCs w:val="19"/>
        </w:rPr>
        <w:t>&lt;td&gt;</w:t>
      </w:r>
    </w:p>
    <w:p w:rsidR="007D4777" w:rsidRPr="0047113F" w:rsidRDefault="007D4777" w:rsidP="007D477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 xml:space="preserve"> </w:t>
      </w:r>
      <w:r w:rsidRPr="0047113F">
        <w:rPr>
          <w:rFonts w:ascii="Consolas" w:hAnsi="Consolas" w:cs="Consolas"/>
          <w:sz w:val="19"/>
          <w:szCs w:val="19"/>
        </w:rPr>
        <w:t>&lt;?switch ($item['order_status']){</w:t>
      </w:r>
    </w:p>
    <w:p w:rsidR="007D4777" w:rsidRPr="0047113F" w:rsidRDefault="007D4777" w:rsidP="007D477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 xml:space="preserve">  </w:t>
      </w:r>
      <w:r w:rsidRPr="0047113F">
        <w:rPr>
          <w:rFonts w:ascii="Consolas" w:hAnsi="Consolas" w:cs="Consolas"/>
          <w:sz w:val="19"/>
          <w:szCs w:val="19"/>
        </w:rPr>
        <w:t>case 'added':</w:t>
      </w:r>
    </w:p>
    <w:p w:rsidR="007D4777" w:rsidRPr="0047113F" w:rsidRDefault="007D4777" w:rsidP="007D477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 xml:space="preserve">  </w:t>
      </w:r>
      <w:r w:rsidRPr="0047113F">
        <w:rPr>
          <w:rFonts w:ascii="Consolas" w:hAnsi="Consolas" w:cs="Consolas"/>
          <w:sz w:val="19"/>
          <w:szCs w:val="19"/>
        </w:rPr>
        <w:t>echo 'Добавлен';</w:t>
      </w:r>
    </w:p>
    <w:p w:rsidR="007D4777" w:rsidRPr="0047113F" w:rsidRDefault="007D4777" w:rsidP="007D477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 xml:space="preserve">  </w:t>
      </w:r>
      <w:r w:rsidRPr="0047113F">
        <w:rPr>
          <w:rFonts w:ascii="Consolas" w:hAnsi="Consolas" w:cs="Consolas"/>
          <w:sz w:val="19"/>
          <w:szCs w:val="19"/>
        </w:rPr>
        <w:t>break;</w:t>
      </w:r>
    </w:p>
    <w:p w:rsidR="007D4777" w:rsidRPr="0047113F" w:rsidRDefault="007D4777" w:rsidP="007D477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 xml:space="preserve">  </w:t>
      </w:r>
      <w:r w:rsidRPr="0047113F">
        <w:rPr>
          <w:rFonts w:ascii="Consolas" w:hAnsi="Consolas" w:cs="Consolas"/>
          <w:sz w:val="19"/>
          <w:szCs w:val="19"/>
        </w:rPr>
        <w:t>case 'preparing':</w:t>
      </w:r>
    </w:p>
    <w:p w:rsidR="007D4777" w:rsidRPr="0047113F" w:rsidRDefault="007D4777" w:rsidP="007D477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 xml:space="preserve">  </w:t>
      </w:r>
      <w:r w:rsidRPr="0047113F">
        <w:rPr>
          <w:rFonts w:ascii="Consolas" w:hAnsi="Consolas" w:cs="Consolas"/>
          <w:sz w:val="19"/>
          <w:szCs w:val="19"/>
        </w:rPr>
        <w:t>echo 'Готовится';</w:t>
      </w:r>
    </w:p>
    <w:p w:rsidR="007D4777" w:rsidRPr="0047113F" w:rsidRDefault="007D4777" w:rsidP="007D477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 xml:space="preserve">  </w:t>
      </w:r>
      <w:r w:rsidRPr="0047113F">
        <w:rPr>
          <w:rFonts w:ascii="Consolas" w:hAnsi="Consolas" w:cs="Consolas"/>
          <w:sz w:val="19"/>
          <w:szCs w:val="19"/>
        </w:rPr>
        <w:t>break;</w:t>
      </w:r>
    </w:p>
    <w:p w:rsidR="007D4777" w:rsidRPr="0047113F" w:rsidRDefault="007D4777" w:rsidP="007D477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 xml:space="preserve">  </w:t>
      </w:r>
      <w:r w:rsidRPr="0047113F">
        <w:rPr>
          <w:rFonts w:ascii="Consolas" w:hAnsi="Consolas" w:cs="Consolas"/>
          <w:sz w:val="19"/>
          <w:szCs w:val="19"/>
        </w:rPr>
        <w:t>case 'cooked':</w:t>
      </w:r>
    </w:p>
    <w:p w:rsidR="007D4777" w:rsidRPr="0047113F" w:rsidRDefault="007D4777" w:rsidP="007D477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 xml:space="preserve">  </w:t>
      </w:r>
      <w:r w:rsidRPr="0047113F">
        <w:rPr>
          <w:rFonts w:ascii="Consolas" w:hAnsi="Consolas" w:cs="Consolas"/>
          <w:sz w:val="19"/>
          <w:szCs w:val="19"/>
        </w:rPr>
        <w:t>echo 'Приготовлен';</w:t>
      </w:r>
    </w:p>
    <w:p w:rsidR="007D4777" w:rsidRPr="0047113F" w:rsidRDefault="007D4777" w:rsidP="007D477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 xml:space="preserve">  </w:t>
      </w:r>
      <w:r w:rsidRPr="0047113F">
        <w:rPr>
          <w:rFonts w:ascii="Consolas" w:hAnsi="Consolas" w:cs="Consolas"/>
          <w:sz w:val="19"/>
          <w:szCs w:val="19"/>
        </w:rPr>
        <w:t>break;</w:t>
      </w:r>
    </w:p>
    <w:p w:rsidR="007D4777" w:rsidRPr="0047113F" w:rsidRDefault="007D4777" w:rsidP="007D477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 xml:space="preserve">  </w:t>
      </w:r>
      <w:r w:rsidRPr="0047113F">
        <w:rPr>
          <w:rFonts w:ascii="Consolas" w:hAnsi="Consolas" w:cs="Consolas"/>
          <w:sz w:val="19"/>
          <w:szCs w:val="19"/>
        </w:rPr>
        <w:t>case 'deliver':</w:t>
      </w:r>
    </w:p>
    <w:p w:rsidR="007D4777" w:rsidRPr="0047113F" w:rsidRDefault="007D4777" w:rsidP="007D477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 xml:space="preserve">  </w:t>
      </w:r>
      <w:r w:rsidRPr="0047113F">
        <w:rPr>
          <w:rFonts w:ascii="Consolas" w:hAnsi="Consolas" w:cs="Consolas"/>
          <w:sz w:val="19"/>
          <w:szCs w:val="19"/>
        </w:rPr>
        <w:t>echo 'Доставляется';</w:t>
      </w:r>
    </w:p>
    <w:p w:rsidR="007D4777" w:rsidRPr="0047113F" w:rsidRDefault="007D4777" w:rsidP="007D477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 xml:space="preserve">  </w:t>
      </w:r>
      <w:r w:rsidRPr="0047113F">
        <w:rPr>
          <w:rFonts w:ascii="Consolas" w:hAnsi="Consolas" w:cs="Consolas"/>
          <w:sz w:val="19"/>
          <w:szCs w:val="19"/>
        </w:rPr>
        <w:t>break;</w:t>
      </w:r>
    </w:p>
    <w:p w:rsidR="007D4777" w:rsidRPr="0047113F" w:rsidRDefault="007D4777" w:rsidP="007D477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 xml:space="preserve">  </w:t>
      </w:r>
      <w:r w:rsidRPr="0047113F">
        <w:rPr>
          <w:rFonts w:ascii="Consolas" w:hAnsi="Consolas" w:cs="Consolas"/>
          <w:sz w:val="19"/>
          <w:szCs w:val="19"/>
        </w:rPr>
        <w:t>case 'closed':</w:t>
      </w:r>
    </w:p>
    <w:p w:rsidR="007D4777" w:rsidRPr="0047113F" w:rsidRDefault="007D4777" w:rsidP="007D477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 xml:space="preserve">  </w:t>
      </w:r>
      <w:r w:rsidRPr="0047113F">
        <w:rPr>
          <w:rFonts w:ascii="Consolas" w:hAnsi="Consolas" w:cs="Consolas"/>
          <w:sz w:val="19"/>
          <w:szCs w:val="19"/>
        </w:rPr>
        <w:t>echo 'Закрыт';</w:t>
      </w:r>
    </w:p>
    <w:p w:rsidR="007D4777" w:rsidRPr="0047113F" w:rsidRDefault="007D4777" w:rsidP="007D477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 xml:space="preserve">  </w:t>
      </w:r>
      <w:r w:rsidRPr="0047113F">
        <w:rPr>
          <w:rFonts w:ascii="Consolas" w:hAnsi="Consolas" w:cs="Consolas"/>
          <w:sz w:val="19"/>
          <w:szCs w:val="19"/>
        </w:rPr>
        <w:t>break;</w:t>
      </w:r>
    </w:p>
    <w:p w:rsidR="007D4777" w:rsidRPr="0047113F" w:rsidRDefault="007D4777" w:rsidP="007D477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 xml:space="preserve"> </w:t>
      </w:r>
      <w:r w:rsidRPr="0047113F">
        <w:rPr>
          <w:rFonts w:ascii="Consolas" w:hAnsi="Consolas" w:cs="Consolas"/>
          <w:sz w:val="19"/>
          <w:szCs w:val="19"/>
        </w:rPr>
        <w:t>}?&gt;</w:t>
      </w:r>
    </w:p>
    <w:p w:rsidR="007D4777" w:rsidRPr="0047113F" w:rsidRDefault="007D4777" w:rsidP="007D477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 xml:space="preserve"> </w:t>
      </w:r>
      <w:r w:rsidRPr="0047113F">
        <w:rPr>
          <w:rFonts w:ascii="Consolas" w:hAnsi="Consolas" w:cs="Consolas"/>
          <w:sz w:val="19"/>
          <w:szCs w:val="19"/>
        </w:rPr>
        <w:t>&lt;/td&gt;</w:t>
      </w:r>
    </w:p>
    <w:p w:rsidR="007D4777" w:rsidRPr="0047113F" w:rsidRDefault="007D4777" w:rsidP="007D477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 xml:space="preserve"> </w:t>
      </w:r>
      <w:r w:rsidRPr="0047113F">
        <w:rPr>
          <w:rFonts w:ascii="Consolas" w:hAnsi="Consolas" w:cs="Consolas"/>
          <w:sz w:val="19"/>
          <w:szCs w:val="19"/>
        </w:rPr>
        <w:t>&lt;td&gt;</w:t>
      </w:r>
    </w:p>
    <w:p w:rsidR="007D4777" w:rsidRPr="0047113F" w:rsidRDefault="007D4777" w:rsidP="007D477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 xml:space="preserve"> </w:t>
      </w:r>
      <w:r w:rsidRPr="0047113F">
        <w:rPr>
          <w:rFonts w:ascii="Consolas" w:hAnsi="Consolas" w:cs="Consolas"/>
          <w:sz w:val="19"/>
          <w:szCs w:val="19"/>
        </w:rPr>
        <w:t>&lt;?switch ($status){</w:t>
      </w:r>
    </w:p>
    <w:p w:rsidR="007D4777" w:rsidRPr="0047113F" w:rsidRDefault="007D4777" w:rsidP="007D477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 xml:space="preserve">  </w:t>
      </w:r>
      <w:r w:rsidRPr="0047113F">
        <w:rPr>
          <w:rFonts w:ascii="Consolas" w:hAnsi="Consolas" w:cs="Consolas"/>
          <w:sz w:val="19"/>
          <w:szCs w:val="19"/>
        </w:rPr>
        <w:t>case 4:</w:t>
      </w:r>
    </w:p>
    <w:p w:rsidR="007D4777" w:rsidRPr="0047113F" w:rsidRDefault="007D4777" w:rsidP="007D477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 xml:space="preserve">  </w:t>
      </w:r>
      <w:r w:rsidRPr="0047113F">
        <w:rPr>
          <w:rFonts w:ascii="Consolas" w:hAnsi="Consolas" w:cs="Consolas"/>
          <w:sz w:val="19"/>
          <w:szCs w:val="19"/>
        </w:rPr>
        <w:t>switch ($item['order_status']){</w:t>
      </w:r>
    </w:p>
    <w:p w:rsidR="007D4777" w:rsidRPr="0047113F" w:rsidRDefault="007D4777" w:rsidP="007D477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 xml:space="preserve">  </w:t>
      </w:r>
      <w:r w:rsidRPr="0047113F">
        <w:rPr>
          <w:rFonts w:ascii="Consolas" w:hAnsi="Consolas" w:cs="Consolas"/>
          <w:sz w:val="19"/>
          <w:szCs w:val="19"/>
        </w:rPr>
        <w:t>case 'added':</w:t>
      </w:r>
    </w:p>
    <w:p w:rsidR="007D4777" w:rsidRPr="0047113F" w:rsidRDefault="007D4777" w:rsidP="007D477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 xml:space="preserve">  </w:t>
      </w:r>
      <w:r w:rsidRPr="0047113F">
        <w:rPr>
          <w:rFonts w:ascii="Consolas" w:hAnsi="Consolas" w:cs="Consolas"/>
          <w:sz w:val="19"/>
          <w:szCs w:val="19"/>
        </w:rPr>
        <w:t>echo "&lt;select class=\"ui dropdown\" id=\"cookSelect\" onchange='setCook(this);'&gt;";</w:t>
      </w:r>
    </w:p>
    <w:p w:rsidR="007D4777" w:rsidRPr="0047113F" w:rsidRDefault="007D4777" w:rsidP="007D477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 xml:space="preserve">   </w:t>
      </w:r>
      <w:r w:rsidRPr="0047113F">
        <w:rPr>
          <w:rFonts w:ascii="Consolas" w:hAnsi="Consolas" w:cs="Consolas"/>
          <w:sz w:val="19"/>
          <w:szCs w:val="19"/>
        </w:rPr>
        <w:t>echo "&lt;option value=\"\"&gt;Выбрать&lt;/option&gt;";</w:t>
      </w:r>
    </w:p>
    <w:p w:rsidR="007D4777" w:rsidRPr="0047113F" w:rsidRDefault="007D4777" w:rsidP="007D477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 xml:space="preserve">  </w:t>
      </w:r>
      <w:r w:rsidRPr="0047113F">
        <w:rPr>
          <w:rFonts w:ascii="Consolas" w:hAnsi="Consolas" w:cs="Consolas"/>
          <w:sz w:val="19"/>
          <w:szCs w:val="19"/>
        </w:rPr>
        <w:t>foreach ($cooks as $cook){</w:t>
      </w:r>
    </w:p>
    <w:p w:rsidR="007D4777" w:rsidRPr="0047113F" w:rsidRDefault="007D4777" w:rsidP="007D477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 xml:space="preserve">   </w:t>
      </w:r>
      <w:r w:rsidRPr="0047113F">
        <w:rPr>
          <w:rFonts w:ascii="Consolas" w:hAnsi="Consolas" w:cs="Consolas"/>
          <w:sz w:val="19"/>
          <w:szCs w:val="19"/>
        </w:rPr>
        <w:t>echo "&lt;option value=\"".$item['order_id'].'/'.$cook['admin_id']."\"&gt;".$cook['admin_name']."&lt;/option&gt;";</w:t>
      </w:r>
    </w:p>
    <w:p w:rsidR="007D4777" w:rsidRPr="0047113F" w:rsidRDefault="007D4777" w:rsidP="007D477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 xml:space="preserve">  </w:t>
      </w:r>
      <w:r w:rsidRPr="0047113F">
        <w:rPr>
          <w:rFonts w:ascii="Consolas" w:hAnsi="Consolas" w:cs="Consolas"/>
          <w:sz w:val="19"/>
          <w:szCs w:val="19"/>
        </w:rPr>
        <w:t>}</w:t>
      </w:r>
    </w:p>
    <w:p w:rsidR="007D4777" w:rsidRPr="0047113F" w:rsidRDefault="007D4777" w:rsidP="007D477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 xml:space="preserve">  </w:t>
      </w:r>
      <w:r w:rsidRPr="0047113F">
        <w:rPr>
          <w:rFonts w:ascii="Consolas" w:hAnsi="Consolas" w:cs="Consolas"/>
          <w:sz w:val="19"/>
          <w:szCs w:val="19"/>
        </w:rPr>
        <w:t>echo "&lt;/select&gt;";</w:t>
      </w:r>
    </w:p>
    <w:p w:rsidR="007D4777" w:rsidRPr="0047113F" w:rsidRDefault="007D4777" w:rsidP="007D477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 xml:space="preserve">  </w:t>
      </w:r>
      <w:r w:rsidRPr="0047113F">
        <w:rPr>
          <w:rFonts w:ascii="Consolas" w:hAnsi="Consolas" w:cs="Consolas"/>
          <w:sz w:val="19"/>
          <w:szCs w:val="19"/>
        </w:rPr>
        <w:t>echo "&lt;a href=\"#\" id='setCookLink' class=\"ui primary button\" style='margin: 10px;'&gt;&lt;i class=\"plus icon\"&gt;&lt;/i&gt;Назначить&lt;/a&gt;";</w:t>
      </w:r>
    </w:p>
    <w:p w:rsidR="007D4777" w:rsidRPr="0047113F" w:rsidRDefault="007D4777" w:rsidP="007D477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 xml:space="preserve">  </w:t>
      </w:r>
      <w:r w:rsidRPr="0047113F">
        <w:rPr>
          <w:rFonts w:ascii="Consolas" w:hAnsi="Consolas" w:cs="Consolas"/>
          <w:sz w:val="19"/>
          <w:szCs w:val="19"/>
        </w:rPr>
        <w:t>break;</w:t>
      </w:r>
    </w:p>
    <w:p w:rsidR="007D4777" w:rsidRPr="0047113F" w:rsidRDefault="007D4777" w:rsidP="007D477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</w:p>
    <w:p w:rsidR="007D4777" w:rsidRPr="0047113F" w:rsidRDefault="007D4777" w:rsidP="007D477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 xml:space="preserve">  </w:t>
      </w:r>
      <w:r w:rsidRPr="0047113F">
        <w:rPr>
          <w:rFonts w:ascii="Consolas" w:hAnsi="Consolas" w:cs="Consolas"/>
          <w:sz w:val="19"/>
          <w:szCs w:val="19"/>
        </w:rPr>
        <w:t>case 'cooked':</w:t>
      </w:r>
    </w:p>
    <w:p w:rsidR="007D4777" w:rsidRPr="0047113F" w:rsidRDefault="007D4777" w:rsidP="007D477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 xml:space="preserve">  </w:t>
      </w:r>
      <w:r w:rsidRPr="0047113F">
        <w:rPr>
          <w:rFonts w:ascii="Consolas" w:hAnsi="Consolas" w:cs="Consolas"/>
          <w:sz w:val="19"/>
          <w:szCs w:val="19"/>
        </w:rPr>
        <w:t>echo "&lt;select class=\"ui dropdown\" id=\"deliverSelect\" onchange='setDeliver(this);'&gt;";</w:t>
      </w:r>
    </w:p>
    <w:p w:rsidR="007D4777" w:rsidRPr="0047113F" w:rsidRDefault="007D4777" w:rsidP="007D477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 xml:space="preserve">   </w:t>
      </w:r>
      <w:r w:rsidRPr="0047113F">
        <w:rPr>
          <w:rFonts w:ascii="Consolas" w:hAnsi="Consolas" w:cs="Consolas"/>
          <w:sz w:val="19"/>
          <w:szCs w:val="19"/>
        </w:rPr>
        <w:t>echo "&lt;option value=\"\"&gt;Выбрать&lt;/option&gt;";</w:t>
      </w:r>
    </w:p>
    <w:p w:rsidR="007D4777" w:rsidRPr="0047113F" w:rsidRDefault="007D4777" w:rsidP="007D477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 xml:space="preserve">  </w:t>
      </w:r>
      <w:r w:rsidRPr="0047113F">
        <w:rPr>
          <w:rFonts w:ascii="Consolas" w:hAnsi="Consolas" w:cs="Consolas"/>
          <w:sz w:val="19"/>
          <w:szCs w:val="19"/>
        </w:rPr>
        <w:t>foreach ($delivers as $deliver){</w:t>
      </w:r>
    </w:p>
    <w:p w:rsidR="007D4777" w:rsidRPr="0047113F" w:rsidRDefault="007D4777" w:rsidP="007D477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 xml:space="preserve">   </w:t>
      </w:r>
      <w:r w:rsidRPr="0047113F">
        <w:rPr>
          <w:rFonts w:ascii="Consolas" w:hAnsi="Consolas" w:cs="Consolas"/>
          <w:sz w:val="19"/>
          <w:szCs w:val="19"/>
        </w:rPr>
        <w:t>echo "&lt;option value=\"".$item['order_id'].'/'.$deliver['admin_id']."\"&gt;".$deliver['admin_name']."&lt;/option&gt;";</w:t>
      </w:r>
    </w:p>
    <w:p w:rsidR="007D4777" w:rsidRPr="0047113F" w:rsidRDefault="007D4777" w:rsidP="007D477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 xml:space="preserve">  </w:t>
      </w:r>
      <w:r w:rsidRPr="0047113F">
        <w:rPr>
          <w:rFonts w:ascii="Consolas" w:hAnsi="Consolas" w:cs="Consolas"/>
          <w:sz w:val="19"/>
          <w:szCs w:val="19"/>
        </w:rPr>
        <w:t>}</w:t>
      </w:r>
    </w:p>
    <w:p w:rsidR="007D4777" w:rsidRPr="0047113F" w:rsidRDefault="007D4777" w:rsidP="007D477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 xml:space="preserve">  </w:t>
      </w:r>
      <w:r w:rsidRPr="0047113F">
        <w:rPr>
          <w:rFonts w:ascii="Consolas" w:hAnsi="Consolas" w:cs="Consolas"/>
          <w:sz w:val="19"/>
          <w:szCs w:val="19"/>
        </w:rPr>
        <w:t>echo "&lt;/select&gt;";</w:t>
      </w:r>
    </w:p>
    <w:p w:rsidR="007D4777" w:rsidRPr="0047113F" w:rsidRDefault="007D4777" w:rsidP="007D477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 xml:space="preserve">  </w:t>
      </w:r>
      <w:r w:rsidRPr="0047113F">
        <w:rPr>
          <w:rFonts w:ascii="Consolas" w:hAnsi="Consolas" w:cs="Consolas"/>
          <w:sz w:val="19"/>
          <w:szCs w:val="19"/>
        </w:rPr>
        <w:t>echo "&lt;a href=\"#\" id='setDeliverLink' class=\"ui primary button\" style='margin: 10px;'&gt;&lt;i class=\"plus icon\"&gt;&lt;/i&gt;Назначить&lt;/a&gt;";</w:t>
      </w:r>
    </w:p>
    <w:p w:rsidR="007D4777" w:rsidRPr="0047113F" w:rsidRDefault="007D4777" w:rsidP="007D477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 xml:space="preserve">  </w:t>
      </w:r>
      <w:r w:rsidRPr="0047113F">
        <w:rPr>
          <w:rFonts w:ascii="Consolas" w:hAnsi="Consolas" w:cs="Consolas"/>
          <w:sz w:val="19"/>
          <w:szCs w:val="19"/>
        </w:rPr>
        <w:t>break;</w:t>
      </w:r>
    </w:p>
    <w:p w:rsidR="007D4777" w:rsidRPr="0047113F" w:rsidRDefault="007D4777" w:rsidP="007D477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 xml:space="preserve">  </w:t>
      </w:r>
      <w:r w:rsidRPr="0047113F">
        <w:rPr>
          <w:rFonts w:ascii="Consolas" w:hAnsi="Consolas" w:cs="Consolas"/>
          <w:sz w:val="19"/>
          <w:szCs w:val="19"/>
        </w:rPr>
        <w:t>}</w:t>
      </w:r>
    </w:p>
    <w:p w:rsidR="007D4777" w:rsidRPr="0047113F" w:rsidRDefault="007D4777" w:rsidP="007D477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 xml:space="preserve">  </w:t>
      </w:r>
      <w:r w:rsidRPr="0047113F">
        <w:rPr>
          <w:rFonts w:ascii="Consolas" w:hAnsi="Consolas" w:cs="Consolas"/>
          <w:sz w:val="19"/>
          <w:szCs w:val="19"/>
        </w:rPr>
        <w:t>break;</w:t>
      </w:r>
    </w:p>
    <w:p w:rsidR="007D4777" w:rsidRPr="0047113F" w:rsidRDefault="007D4777" w:rsidP="007D477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</w:p>
    <w:p w:rsidR="007D4777" w:rsidRPr="0047113F" w:rsidRDefault="007D4777" w:rsidP="007D477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lastRenderedPageBreak/>
        <w:t xml:space="preserve">  </w:t>
      </w:r>
      <w:r w:rsidRPr="0047113F">
        <w:rPr>
          <w:rFonts w:ascii="Consolas" w:hAnsi="Consolas" w:cs="Consolas"/>
          <w:sz w:val="19"/>
          <w:szCs w:val="19"/>
        </w:rPr>
        <w:t>case 2:</w:t>
      </w:r>
    </w:p>
    <w:p w:rsidR="007D4777" w:rsidRPr="0047113F" w:rsidRDefault="007D4777" w:rsidP="007D477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 xml:space="preserve">  </w:t>
      </w:r>
      <w:r w:rsidRPr="0047113F">
        <w:rPr>
          <w:rFonts w:ascii="Consolas" w:hAnsi="Consolas" w:cs="Consolas"/>
          <w:sz w:val="19"/>
          <w:szCs w:val="19"/>
        </w:rPr>
        <w:t>echo "&lt;a href=\"".base_url('admins/orderCooked/').$item['order_id']."\" class=\"ui primary button\"&gt;&lt;i class=\"reply icon\"&gt;&lt;/i&gt;Готово&lt;/a&gt;";</w:t>
      </w:r>
    </w:p>
    <w:p w:rsidR="007D4777" w:rsidRPr="0047113F" w:rsidRDefault="007D4777" w:rsidP="007D477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 xml:space="preserve">  </w:t>
      </w:r>
      <w:r w:rsidRPr="0047113F">
        <w:rPr>
          <w:rFonts w:ascii="Consolas" w:hAnsi="Consolas" w:cs="Consolas"/>
          <w:sz w:val="19"/>
          <w:szCs w:val="19"/>
        </w:rPr>
        <w:t>break;</w:t>
      </w:r>
    </w:p>
    <w:p w:rsidR="007D4777" w:rsidRPr="0047113F" w:rsidRDefault="007D4777" w:rsidP="007D477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</w:p>
    <w:p w:rsidR="007D4777" w:rsidRPr="0047113F" w:rsidRDefault="007D4777" w:rsidP="007D477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 xml:space="preserve">  </w:t>
      </w:r>
      <w:r w:rsidRPr="0047113F">
        <w:rPr>
          <w:rFonts w:ascii="Consolas" w:hAnsi="Consolas" w:cs="Consolas"/>
          <w:sz w:val="19"/>
          <w:szCs w:val="19"/>
        </w:rPr>
        <w:t>case 1:</w:t>
      </w:r>
    </w:p>
    <w:p w:rsidR="007D4777" w:rsidRPr="0047113F" w:rsidRDefault="007D4777" w:rsidP="007D477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 xml:space="preserve">  </w:t>
      </w:r>
      <w:r w:rsidRPr="0047113F">
        <w:rPr>
          <w:rFonts w:ascii="Consolas" w:hAnsi="Consolas" w:cs="Consolas"/>
          <w:sz w:val="19"/>
          <w:szCs w:val="19"/>
        </w:rPr>
        <w:t>echo "&lt;a href=\"".base_url('admins/orderClose/').$item['order_id']."\" class=\"ui primary button\"&gt;&lt;i class=\"checkmark box icon\"&gt;&lt;/i&gt;Готово&lt;/a&gt;";</w:t>
      </w:r>
    </w:p>
    <w:p w:rsidR="007D4777" w:rsidRPr="0047113F" w:rsidRDefault="007D4777" w:rsidP="007D477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 xml:space="preserve">  </w:t>
      </w:r>
      <w:r w:rsidRPr="0047113F">
        <w:rPr>
          <w:rFonts w:ascii="Consolas" w:hAnsi="Consolas" w:cs="Consolas"/>
          <w:sz w:val="19"/>
          <w:szCs w:val="19"/>
        </w:rPr>
        <w:t>break;</w:t>
      </w:r>
    </w:p>
    <w:p w:rsidR="007D4777" w:rsidRPr="0047113F" w:rsidRDefault="007D4777" w:rsidP="007D477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 xml:space="preserve"> </w:t>
      </w:r>
      <w:r w:rsidRPr="0047113F">
        <w:rPr>
          <w:rFonts w:ascii="Consolas" w:hAnsi="Consolas" w:cs="Consolas"/>
          <w:sz w:val="19"/>
          <w:szCs w:val="19"/>
        </w:rPr>
        <w:t>}?&gt;</w:t>
      </w:r>
    </w:p>
    <w:p w:rsidR="007D4777" w:rsidRPr="0047113F" w:rsidRDefault="007D4777" w:rsidP="007D477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 xml:space="preserve"> </w:t>
      </w:r>
      <w:r w:rsidRPr="0047113F">
        <w:rPr>
          <w:rFonts w:ascii="Consolas" w:hAnsi="Consolas" w:cs="Consolas"/>
          <w:sz w:val="19"/>
          <w:szCs w:val="19"/>
        </w:rPr>
        <w:t>&lt;/td&gt;</w:t>
      </w:r>
    </w:p>
    <w:p w:rsidR="007D4777" w:rsidRPr="0047113F" w:rsidRDefault="007D4777" w:rsidP="007D477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 xml:space="preserve"> </w:t>
      </w:r>
      <w:r w:rsidRPr="0047113F">
        <w:rPr>
          <w:rFonts w:ascii="Consolas" w:hAnsi="Consolas" w:cs="Consolas"/>
          <w:sz w:val="19"/>
          <w:szCs w:val="19"/>
        </w:rPr>
        <w:t>&lt;td&gt;&lt;a href="&lt;?=base_url('admins/orderinfo/').$item['order_id']?&gt;" class="ui orange button"&gt;&lt;i class="info icon"&gt;&lt;/i&gt;Подробнее&lt;/a&gt;&lt;/td&gt;</w:t>
      </w:r>
    </w:p>
    <w:p w:rsidR="007D4777" w:rsidRPr="0047113F" w:rsidRDefault="007D4777" w:rsidP="007D477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 xml:space="preserve"> </w:t>
      </w:r>
      <w:r w:rsidRPr="0047113F">
        <w:rPr>
          <w:rFonts w:ascii="Consolas" w:hAnsi="Consolas" w:cs="Consolas"/>
          <w:sz w:val="19"/>
          <w:szCs w:val="19"/>
        </w:rPr>
        <w:t>&lt;/tr&gt;</w:t>
      </w:r>
    </w:p>
    <w:p w:rsidR="007D4777" w:rsidRPr="0047113F" w:rsidRDefault="007D4777" w:rsidP="007D477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 xml:space="preserve"> </w:t>
      </w:r>
      <w:r w:rsidRPr="0047113F">
        <w:rPr>
          <w:rFonts w:ascii="Consolas" w:hAnsi="Consolas" w:cs="Consolas"/>
          <w:sz w:val="19"/>
          <w:szCs w:val="19"/>
        </w:rPr>
        <w:t>&lt;?}?&gt;</w:t>
      </w:r>
    </w:p>
    <w:p w:rsidR="007D4777" w:rsidRPr="0047113F" w:rsidRDefault="007D4777" w:rsidP="007D477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 xml:space="preserve"> </w:t>
      </w:r>
      <w:r w:rsidRPr="0047113F">
        <w:rPr>
          <w:rFonts w:ascii="Consolas" w:hAnsi="Consolas" w:cs="Consolas"/>
          <w:sz w:val="19"/>
          <w:szCs w:val="19"/>
        </w:rPr>
        <w:t>&lt;/tbody&gt;</w:t>
      </w:r>
    </w:p>
    <w:p w:rsidR="007D4777" w:rsidRDefault="007D4777" w:rsidP="007D477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47113F">
        <w:rPr>
          <w:rFonts w:ascii="Consolas" w:hAnsi="Consolas" w:cs="Consolas"/>
          <w:sz w:val="19"/>
          <w:szCs w:val="19"/>
        </w:rPr>
        <w:t>&lt;/table&gt;</w:t>
      </w:r>
    </w:p>
    <w:p w:rsidR="007D651A" w:rsidRDefault="007D651A" w:rsidP="007D4777">
      <w:pPr>
        <w:pStyle w:val="Heading2"/>
        <w:numPr>
          <w:ilvl w:val="0"/>
          <w:numId w:val="0"/>
        </w:numPr>
        <w:ind w:left="709"/>
        <w:rPr>
          <w:rFonts w:ascii="Consolas" w:hAnsi="Consolas" w:cs="Consolas"/>
          <w:sz w:val="19"/>
          <w:szCs w:val="19"/>
        </w:rPr>
        <w:sectPr w:rsidR="007D651A" w:rsidSect="003F6383">
          <w:type w:val="continuous"/>
          <w:pgSz w:w="11906" w:h="16838"/>
          <w:pgMar w:top="1134" w:right="567" w:bottom="1134" w:left="1701" w:header="709" w:footer="709" w:gutter="0"/>
          <w:cols w:num="2" w:space="386"/>
          <w:titlePg/>
          <w:docGrid w:linePitch="381"/>
        </w:sectPr>
      </w:pPr>
    </w:p>
    <w:p w:rsidR="007D4777" w:rsidRDefault="007D4777" w:rsidP="00165F72"/>
    <w:p w:rsidR="009C194D" w:rsidRPr="00E8744E" w:rsidRDefault="00C666FC" w:rsidP="007D4777">
      <w:pPr>
        <w:pStyle w:val="Heading2"/>
        <w:numPr>
          <w:ilvl w:val="0"/>
          <w:numId w:val="0"/>
        </w:numPr>
        <w:ind w:left="709"/>
      </w:pPr>
      <w:bookmarkStart w:id="53" w:name="_Toc309262"/>
      <w:r>
        <w:t>В.</w:t>
      </w:r>
      <w:r w:rsidR="00763915">
        <w:t>2</w:t>
      </w:r>
      <w:r w:rsidR="009C194D" w:rsidRPr="00685041">
        <w:t xml:space="preserve"> </w:t>
      </w:r>
      <w:r w:rsidR="009C194D">
        <w:t xml:space="preserve">Вихідний код </w:t>
      </w:r>
      <w:r w:rsidR="009C194D" w:rsidRPr="00E8744E">
        <w:t xml:space="preserve">шаблону </w:t>
      </w:r>
      <w:r w:rsidR="00220681">
        <w:rPr>
          <w:lang w:val="en-US"/>
        </w:rPr>
        <w:t>close</w:t>
      </w:r>
      <w:r w:rsidR="009C194D" w:rsidRPr="00E8744E">
        <w:rPr>
          <w:lang w:val="ru-RU"/>
        </w:rPr>
        <w:t>orders</w:t>
      </w:r>
      <w:bookmarkEnd w:id="53"/>
    </w:p>
    <w:p w:rsidR="007D651A" w:rsidRDefault="007D651A" w:rsidP="00165F72"/>
    <w:p w:rsidR="00165F72" w:rsidRDefault="00165F72" w:rsidP="00165F72">
      <w:pPr>
        <w:sectPr w:rsidR="00165F72" w:rsidSect="00F619F9">
          <w:type w:val="continuous"/>
          <w:pgSz w:w="11906" w:h="16838"/>
          <w:pgMar w:top="1134" w:right="567" w:bottom="1134" w:left="1701" w:header="709" w:footer="709" w:gutter="0"/>
          <w:cols w:space="708"/>
          <w:titlePg/>
          <w:docGrid w:linePitch="381"/>
        </w:sectPr>
      </w:pPr>
    </w:p>
    <w:p w:rsidR="00C705BB" w:rsidRPr="0047113F" w:rsidRDefault="00C705BB" w:rsidP="00C705B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noProof/>
          <w:sz w:val="19"/>
          <w:szCs w:val="19"/>
        </w:rPr>
      </w:pPr>
      <w:r w:rsidRPr="0047113F">
        <w:rPr>
          <w:rFonts w:ascii="Consolas" w:hAnsi="Consolas" w:cs="Consolas"/>
          <w:noProof/>
          <w:sz w:val="19"/>
          <w:szCs w:val="19"/>
        </w:rPr>
        <w:t>&lt;div class="field eight wide column"&gt;</w:t>
      </w:r>
    </w:p>
    <w:p w:rsidR="00C705BB" w:rsidRPr="0047113F" w:rsidRDefault="00C705BB" w:rsidP="00C705B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noProof/>
          <w:sz w:val="19"/>
          <w:szCs w:val="19"/>
        </w:rPr>
      </w:pPr>
      <w:r>
        <w:rPr>
          <w:rFonts w:ascii="Consolas" w:hAnsi="Consolas" w:cs="Consolas"/>
          <w:noProof/>
          <w:sz w:val="19"/>
          <w:szCs w:val="19"/>
        </w:rPr>
        <w:t xml:space="preserve"> </w:t>
      </w:r>
      <w:r w:rsidRPr="0047113F">
        <w:rPr>
          <w:rFonts w:ascii="Consolas" w:hAnsi="Consolas" w:cs="Consolas"/>
          <w:noProof/>
          <w:sz w:val="19"/>
          <w:szCs w:val="19"/>
        </w:rPr>
        <w:t>&lt;a href="&lt;?=site_url('admins/')?&gt;" class="ui primary button"&gt;&lt;i class="arrow left icon"&gt;&lt;/i&gt;Назад&lt;/a&gt;</w:t>
      </w:r>
    </w:p>
    <w:p w:rsidR="00C705BB" w:rsidRPr="0047113F" w:rsidRDefault="00C705BB" w:rsidP="00C705B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noProof/>
          <w:sz w:val="19"/>
          <w:szCs w:val="19"/>
        </w:rPr>
      </w:pPr>
      <w:r w:rsidRPr="0047113F">
        <w:rPr>
          <w:rFonts w:ascii="Consolas" w:hAnsi="Consolas" w:cs="Consolas"/>
          <w:noProof/>
          <w:sz w:val="19"/>
          <w:szCs w:val="19"/>
        </w:rPr>
        <w:t>&lt;/div&gt;</w:t>
      </w:r>
    </w:p>
    <w:p w:rsidR="00C705BB" w:rsidRPr="0047113F" w:rsidRDefault="00C705BB" w:rsidP="00C705B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noProof/>
          <w:sz w:val="19"/>
          <w:szCs w:val="19"/>
        </w:rPr>
      </w:pPr>
    </w:p>
    <w:p w:rsidR="00C705BB" w:rsidRPr="0047113F" w:rsidRDefault="00C705BB" w:rsidP="00C705B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noProof/>
          <w:sz w:val="19"/>
          <w:szCs w:val="19"/>
        </w:rPr>
      </w:pPr>
      <w:r w:rsidRPr="0047113F">
        <w:rPr>
          <w:rFonts w:ascii="Consolas" w:hAnsi="Consolas" w:cs="Consolas"/>
          <w:noProof/>
          <w:sz w:val="19"/>
          <w:szCs w:val="19"/>
        </w:rPr>
        <w:t>&lt;div class="field eight wide column" style="margin-top: 15px;"&gt;</w:t>
      </w:r>
    </w:p>
    <w:p w:rsidR="00C705BB" w:rsidRPr="0047113F" w:rsidRDefault="00C705BB" w:rsidP="00C705B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noProof/>
          <w:sz w:val="19"/>
          <w:szCs w:val="19"/>
        </w:rPr>
      </w:pPr>
      <w:r>
        <w:rPr>
          <w:rFonts w:ascii="Consolas" w:hAnsi="Consolas" w:cs="Consolas"/>
          <w:noProof/>
          <w:sz w:val="19"/>
          <w:szCs w:val="19"/>
        </w:rPr>
        <w:t xml:space="preserve"> </w:t>
      </w:r>
      <w:r w:rsidRPr="0047113F">
        <w:rPr>
          <w:rFonts w:ascii="Consolas" w:hAnsi="Consolas" w:cs="Consolas"/>
          <w:noProof/>
          <w:sz w:val="19"/>
          <w:szCs w:val="19"/>
        </w:rPr>
        <w:t>&lt;?if($curPage != 0){?&gt;</w:t>
      </w:r>
    </w:p>
    <w:p w:rsidR="00C705BB" w:rsidRPr="0047113F" w:rsidRDefault="00C705BB" w:rsidP="00C705B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noProof/>
          <w:sz w:val="19"/>
          <w:szCs w:val="19"/>
        </w:rPr>
      </w:pPr>
      <w:r>
        <w:rPr>
          <w:rFonts w:ascii="Consolas" w:hAnsi="Consolas" w:cs="Consolas"/>
          <w:noProof/>
          <w:sz w:val="19"/>
          <w:szCs w:val="19"/>
        </w:rPr>
        <w:t xml:space="preserve"> </w:t>
      </w:r>
      <w:r w:rsidRPr="0047113F">
        <w:rPr>
          <w:rFonts w:ascii="Consolas" w:hAnsi="Consolas" w:cs="Consolas"/>
          <w:noProof/>
          <w:sz w:val="19"/>
          <w:szCs w:val="19"/>
        </w:rPr>
        <w:t>&lt;a href="&lt;?= site_url('admins/closedorders/'.($curPage - 1)) ?&gt;" class="ui orange button"&gt;&lt;i class="arrow left icon"&gt;&lt;/i&gt;Пред. страница&lt;/a&gt;</w:t>
      </w:r>
    </w:p>
    <w:p w:rsidR="00C705BB" w:rsidRPr="0047113F" w:rsidRDefault="00C705BB" w:rsidP="00C705B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noProof/>
          <w:sz w:val="19"/>
          <w:szCs w:val="19"/>
        </w:rPr>
      </w:pPr>
      <w:r>
        <w:rPr>
          <w:rFonts w:ascii="Consolas" w:hAnsi="Consolas" w:cs="Consolas"/>
          <w:noProof/>
          <w:sz w:val="19"/>
          <w:szCs w:val="19"/>
        </w:rPr>
        <w:t xml:space="preserve"> </w:t>
      </w:r>
      <w:r w:rsidRPr="0047113F">
        <w:rPr>
          <w:rFonts w:ascii="Consolas" w:hAnsi="Consolas" w:cs="Consolas"/>
          <w:noProof/>
          <w:sz w:val="19"/>
          <w:szCs w:val="19"/>
        </w:rPr>
        <w:t>&lt;?}?&gt;</w:t>
      </w:r>
    </w:p>
    <w:p w:rsidR="00C705BB" w:rsidRPr="0047113F" w:rsidRDefault="00C705BB" w:rsidP="00C705B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noProof/>
          <w:sz w:val="19"/>
          <w:szCs w:val="19"/>
        </w:rPr>
      </w:pPr>
      <w:r>
        <w:rPr>
          <w:rFonts w:ascii="Consolas" w:hAnsi="Consolas" w:cs="Consolas"/>
          <w:noProof/>
          <w:sz w:val="19"/>
          <w:szCs w:val="19"/>
        </w:rPr>
        <w:t xml:space="preserve"> </w:t>
      </w:r>
      <w:r w:rsidRPr="0047113F">
        <w:rPr>
          <w:rFonts w:ascii="Consolas" w:hAnsi="Consolas" w:cs="Consolas"/>
          <w:noProof/>
          <w:sz w:val="19"/>
          <w:szCs w:val="19"/>
        </w:rPr>
        <w:t>&lt;?if($curPage &lt; $maxPages - 1){?&gt;</w:t>
      </w:r>
    </w:p>
    <w:p w:rsidR="00C705BB" w:rsidRPr="0047113F" w:rsidRDefault="00C705BB" w:rsidP="00C705B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noProof/>
          <w:sz w:val="19"/>
          <w:szCs w:val="19"/>
        </w:rPr>
      </w:pPr>
      <w:r>
        <w:rPr>
          <w:rFonts w:ascii="Consolas" w:hAnsi="Consolas" w:cs="Consolas"/>
          <w:noProof/>
          <w:sz w:val="19"/>
          <w:szCs w:val="19"/>
        </w:rPr>
        <w:t xml:space="preserve"> </w:t>
      </w:r>
      <w:r w:rsidRPr="0047113F">
        <w:rPr>
          <w:rFonts w:ascii="Consolas" w:hAnsi="Consolas" w:cs="Consolas"/>
          <w:noProof/>
          <w:sz w:val="19"/>
          <w:szCs w:val="19"/>
        </w:rPr>
        <w:t>&lt;a href="&lt;?=site_url('admins/closedorders/'.($curPage + 1))?&gt;" class="ui orange button"&gt;След. страница&lt;i class="arrow right icon"&gt;&lt;/i&gt;&lt;/a&gt;</w:t>
      </w:r>
    </w:p>
    <w:p w:rsidR="00C705BB" w:rsidRPr="0047113F" w:rsidRDefault="00C705BB" w:rsidP="00C705B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noProof/>
          <w:sz w:val="19"/>
          <w:szCs w:val="19"/>
        </w:rPr>
      </w:pPr>
      <w:r>
        <w:rPr>
          <w:rFonts w:ascii="Consolas" w:hAnsi="Consolas" w:cs="Consolas"/>
          <w:noProof/>
          <w:sz w:val="19"/>
          <w:szCs w:val="19"/>
        </w:rPr>
        <w:t xml:space="preserve"> </w:t>
      </w:r>
      <w:r w:rsidRPr="0047113F">
        <w:rPr>
          <w:rFonts w:ascii="Consolas" w:hAnsi="Consolas" w:cs="Consolas"/>
          <w:noProof/>
          <w:sz w:val="19"/>
          <w:szCs w:val="19"/>
        </w:rPr>
        <w:t>&lt;?}?&gt;</w:t>
      </w:r>
    </w:p>
    <w:p w:rsidR="00C705BB" w:rsidRPr="0047113F" w:rsidRDefault="00C705BB" w:rsidP="00C705B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noProof/>
          <w:sz w:val="19"/>
          <w:szCs w:val="19"/>
        </w:rPr>
      </w:pPr>
      <w:r w:rsidRPr="0047113F">
        <w:rPr>
          <w:rFonts w:ascii="Consolas" w:hAnsi="Consolas" w:cs="Consolas"/>
          <w:noProof/>
          <w:sz w:val="19"/>
          <w:szCs w:val="19"/>
        </w:rPr>
        <w:t>&lt;/div&gt;</w:t>
      </w:r>
    </w:p>
    <w:p w:rsidR="00C705BB" w:rsidRPr="0047113F" w:rsidRDefault="00C705BB" w:rsidP="00C705B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noProof/>
          <w:sz w:val="19"/>
          <w:szCs w:val="19"/>
        </w:rPr>
      </w:pPr>
      <w:r w:rsidRPr="0047113F">
        <w:rPr>
          <w:rFonts w:ascii="Consolas" w:hAnsi="Consolas" w:cs="Consolas"/>
          <w:noProof/>
          <w:sz w:val="19"/>
          <w:szCs w:val="19"/>
        </w:rPr>
        <w:t>&lt;table class="ui celled table" style="margin-bottom: 50px;"&gt;</w:t>
      </w:r>
    </w:p>
    <w:p w:rsidR="00C705BB" w:rsidRPr="0047113F" w:rsidRDefault="00C705BB" w:rsidP="00C705B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noProof/>
          <w:sz w:val="19"/>
          <w:szCs w:val="19"/>
        </w:rPr>
      </w:pPr>
      <w:r>
        <w:rPr>
          <w:rFonts w:ascii="Consolas" w:hAnsi="Consolas" w:cs="Consolas"/>
          <w:noProof/>
          <w:sz w:val="19"/>
          <w:szCs w:val="19"/>
        </w:rPr>
        <w:t xml:space="preserve"> </w:t>
      </w:r>
      <w:r w:rsidRPr="0047113F">
        <w:rPr>
          <w:rFonts w:ascii="Consolas" w:hAnsi="Consolas" w:cs="Consolas"/>
          <w:noProof/>
          <w:sz w:val="19"/>
          <w:szCs w:val="19"/>
        </w:rPr>
        <w:t>&lt;thead&gt;</w:t>
      </w:r>
    </w:p>
    <w:p w:rsidR="00C705BB" w:rsidRPr="0047113F" w:rsidRDefault="00C705BB" w:rsidP="00C705B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noProof/>
          <w:sz w:val="19"/>
          <w:szCs w:val="19"/>
        </w:rPr>
      </w:pPr>
      <w:r>
        <w:rPr>
          <w:rFonts w:ascii="Consolas" w:hAnsi="Consolas" w:cs="Consolas"/>
          <w:noProof/>
          <w:sz w:val="19"/>
          <w:szCs w:val="19"/>
        </w:rPr>
        <w:t xml:space="preserve"> </w:t>
      </w:r>
      <w:r w:rsidRPr="0047113F">
        <w:rPr>
          <w:rFonts w:ascii="Consolas" w:hAnsi="Consolas" w:cs="Consolas"/>
          <w:noProof/>
          <w:sz w:val="19"/>
          <w:szCs w:val="19"/>
        </w:rPr>
        <w:t>&lt;tr&gt;</w:t>
      </w:r>
    </w:p>
    <w:p w:rsidR="00C705BB" w:rsidRPr="0047113F" w:rsidRDefault="00C705BB" w:rsidP="00C705B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noProof/>
          <w:sz w:val="19"/>
          <w:szCs w:val="19"/>
        </w:rPr>
      </w:pPr>
      <w:r>
        <w:rPr>
          <w:rFonts w:ascii="Consolas" w:hAnsi="Consolas" w:cs="Consolas"/>
          <w:noProof/>
          <w:sz w:val="19"/>
          <w:szCs w:val="19"/>
        </w:rPr>
        <w:t xml:space="preserve"> </w:t>
      </w:r>
      <w:r w:rsidRPr="0047113F">
        <w:rPr>
          <w:rFonts w:ascii="Consolas" w:hAnsi="Consolas" w:cs="Consolas"/>
          <w:noProof/>
          <w:sz w:val="19"/>
          <w:szCs w:val="19"/>
        </w:rPr>
        <w:t>&lt;th&gt;ID&lt;/th&gt;</w:t>
      </w:r>
    </w:p>
    <w:p w:rsidR="00C705BB" w:rsidRPr="0047113F" w:rsidRDefault="00C705BB" w:rsidP="00C705B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noProof/>
          <w:sz w:val="19"/>
          <w:szCs w:val="19"/>
        </w:rPr>
      </w:pPr>
      <w:r>
        <w:rPr>
          <w:rFonts w:ascii="Consolas" w:hAnsi="Consolas" w:cs="Consolas"/>
          <w:noProof/>
          <w:sz w:val="19"/>
          <w:szCs w:val="19"/>
        </w:rPr>
        <w:t xml:space="preserve"> </w:t>
      </w:r>
      <w:r w:rsidRPr="0047113F">
        <w:rPr>
          <w:rFonts w:ascii="Consolas" w:hAnsi="Consolas" w:cs="Consolas"/>
          <w:noProof/>
          <w:sz w:val="19"/>
          <w:szCs w:val="19"/>
        </w:rPr>
        <w:t>&lt;th&gt;Дата&lt;/th&gt;</w:t>
      </w:r>
    </w:p>
    <w:p w:rsidR="00C705BB" w:rsidRPr="0047113F" w:rsidRDefault="00C705BB" w:rsidP="00C705B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noProof/>
          <w:sz w:val="19"/>
          <w:szCs w:val="19"/>
        </w:rPr>
      </w:pPr>
      <w:r>
        <w:rPr>
          <w:rFonts w:ascii="Consolas" w:hAnsi="Consolas" w:cs="Consolas"/>
          <w:noProof/>
          <w:sz w:val="19"/>
          <w:szCs w:val="19"/>
        </w:rPr>
        <w:t xml:space="preserve"> </w:t>
      </w:r>
      <w:r w:rsidRPr="0047113F">
        <w:rPr>
          <w:rFonts w:ascii="Consolas" w:hAnsi="Consolas" w:cs="Consolas"/>
          <w:noProof/>
          <w:sz w:val="19"/>
          <w:szCs w:val="19"/>
        </w:rPr>
        <w:t>&lt;th&gt;Цена&lt;/th&gt;</w:t>
      </w:r>
    </w:p>
    <w:p w:rsidR="00C705BB" w:rsidRPr="0047113F" w:rsidRDefault="00C705BB" w:rsidP="00C705B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noProof/>
          <w:sz w:val="19"/>
          <w:szCs w:val="19"/>
        </w:rPr>
      </w:pPr>
      <w:r>
        <w:rPr>
          <w:rFonts w:ascii="Consolas" w:hAnsi="Consolas" w:cs="Consolas"/>
          <w:noProof/>
          <w:sz w:val="19"/>
          <w:szCs w:val="19"/>
        </w:rPr>
        <w:t xml:space="preserve"> </w:t>
      </w:r>
      <w:r w:rsidRPr="0047113F">
        <w:rPr>
          <w:rFonts w:ascii="Consolas" w:hAnsi="Consolas" w:cs="Consolas"/>
          <w:noProof/>
          <w:sz w:val="19"/>
          <w:szCs w:val="19"/>
        </w:rPr>
        <w:t>&lt;th&gt;Статус&lt;/th&gt;</w:t>
      </w:r>
    </w:p>
    <w:p w:rsidR="00C705BB" w:rsidRPr="0047113F" w:rsidRDefault="00C705BB" w:rsidP="00C705B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noProof/>
          <w:sz w:val="19"/>
          <w:szCs w:val="19"/>
        </w:rPr>
      </w:pPr>
      <w:r>
        <w:rPr>
          <w:rFonts w:ascii="Consolas" w:hAnsi="Consolas" w:cs="Consolas"/>
          <w:noProof/>
          <w:sz w:val="19"/>
          <w:szCs w:val="19"/>
        </w:rPr>
        <w:t xml:space="preserve"> </w:t>
      </w:r>
      <w:r w:rsidRPr="0047113F">
        <w:rPr>
          <w:rFonts w:ascii="Consolas" w:hAnsi="Consolas" w:cs="Consolas"/>
          <w:noProof/>
          <w:sz w:val="19"/>
          <w:szCs w:val="19"/>
        </w:rPr>
        <w:t>&lt;/tr&gt;</w:t>
      </w:r>
    </w:p>
    <w:p w:rsidR="00C705BB" w:rsidRPr="0047113F" w:rsidRDefault="00C705BB" w:rsidP="00C705B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noProof/>
          <w:sz w:val="19"/>
          <w:szCs w:val="19"/>
        </w:rPr>
      </w:pPr>
      <w:r>
        <w:rPr>
          <w:rFonts w:ascii="Consolas" w:hAnsi="Consolas" w:cs="Consolas"/>
          <w:noProof/>
          <w:sz w:val="19"/>
          <w:szCs w:val="19"/>
        </w:rPr>
        <w:t xml:space="preserve"> </w:t>
      </w:r>
      <w:r w:rsidRPr="0047113F">
        <w:rPr>
          <w:rFonts w:ascii="Consolas" w:hAnsi="Consolas" w:cs="Consolas"/>
          <w:noProof/>
          <w:sz w:val="19"/>
          <w:szCs w:val="19"/>
        </w:rPr>
        <w:t>&lt;/thead&gt;</w:t>
      </w:r>
    </w:p>
    <w:p w:rsidR="00C705BB" w:rsidRPr="0047113F" w:rsidRDefault="00C705BB" w:rsidP="00C705B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noProof/>
          <w:sz w:val="19"/>
          <w:szCs w:val="19"/>
        </w:rPr>
      </w:pPr>
      <w:r>
        <w:rPr>
          <w:rFonts w:ascii="Consolas" w:hAnsi="Consolas" w:cs="Consolas"/>
          <w:noProof/>
          <w:sz w:val="19"/>
          <w:szCs w:val="19"/>
        </w:rPr>
        <w:t xml:space="preserve"> </w:t>
      </w:r>
      <w:r w:rsidRPr="0047113F">
        <w:rPr>
          <w:rFonts w:ascii="Consolas" w:hAnsi="Consolas" w:cs="Consolas"/>
          <w:noProof/>
          <w:sz w:val="19"/>
          <w:szCs w:val="19"/>
        </w:rPr>
        <w:t>&lt;tbody&gt;</w:t>
      </w:r>
    </w:p>
    <w:p w:rsidR="00C705BB" w:rsidRPr="0047113F" w:rsidRDefault="00C705BB" w:rsidP="00C705B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noProof/>
          <w:sz w:val="19"/>
          <w:szCs w:val="19"/>
        </w:rPr>
      </w:pPr>
      <w:r>
        <w:rPr>
          <w:rFonts w:ascii="Consolas" w:hAnsi="Consolas" w:cs="Consolas"/>
          <w:noProof/>
          <w:sz w:val="19"/>
          <w:szCs w:val="19"/>
        </w:rPr>
        <w:t xml:space="preserve"> </w:t>
      </w:r>
      <w:r w:rsidRPr="0047113F">
        <w:rPr>
          <w:rFonts w:ascii="Consolas" w:hAnsi="Consolas" w:cs="Consolas"/>
          <w:noProof/>
          <w:sz w:val="19"/>
          <w:szCs w:val="19"/>
        </w:rPr>
        <w:t>&lt;?foreach ($list as $item){?&gt;</w:t>
      </w:r>
    </w:p>
    <w:p w:rsidR="00C705BB" w:rsidRPr="0047113F" w:rsidRDefault="00C705BB" w:rsidP="00C705B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noProof/>
          <w:sz w:val="19"/>
          <w:szCs w:val="19"/>
        </w:rPr>
      </w:pPr>
      <w:r>
        <w:rPr>
          <w:rFonts w:ascii="Consolas" w:hAnsi="Consolas" w:cs="Consolas"/>
          <w:noProof/>
          <w:sz w:val="19"/>
          <w:szCs w:val="19"/>
        </w:rPr>
        <w:t xml:space="preserve"> </w:t>
      </w:r>
      <w:r w:rsidRPr="0047113F">
        <w:rPr>
          <w:rFonts w:ascii="Consolas" w:hAnsi="Consolas" w:cs="Consolas"/>
          <w:noProof/>
          <w:sz w:val="19"/>
          <w:szCs w:val="19"/>
        </w:rPr>
        <w:t>&lt;tr&gt;</w:t>
      </w:r>
    </w:p>
    <w:p w:rsidR="00C705BB" w:rsidRPr="0047113F" w:rsidRDefault="00C705BB" w:rsidP="00C705B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noProof/>
          <w:sz w:val="19"/>
          <w:szCs w:val="19"/>
        </w:rPr>
      </w:pPr>
      <w:r>
        <w:rPr>
          <w:rFonts w:ascii="Consolas" w:hAnsi="Consolas" w:cs="Consolas"/>
          <w:noProof/>
          <w:sz w:val="19"/>
          <w:szCs w:val="19"/>
        </w:rPr>
        <w:t xml:space="preserve"> </w:t>
      </w:r>
      <w:r w:rsidRPr="0047113F">
        <w:rPr>
          <w:rFonts w:ascii="Consolas" w:hAnsi="Consolas" w:cs="Consolas"/>
          <w:noProof/>
          <w:sz w:val="19"/>
          <w:szCs w:val="19"/>
        </w:rPr>
        <w:t>&lt;td&gt;&lt;?=$item['order_id']?&gt;&lt;/td&gt;</w:t>
      </w:r>
    </w:p>
    <w:p w:rsidR="00C705BB" w:rsidRPr="0047113F" w:rsidRDefault="00C705BB" w:rsidP="00C705B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noProof/>
          <w:sz w:val="19"/>
          <w:szCs w:val="19"/>
        </w:rPr>
      </w:pPr>
      <w:r>
        <w:rPr>
          <w:rFonts w:ascii="Consolas" w:hAnsi="Consolas" w:cs="Consolas"/>
          <w:noProof/>
          <w:sz w:val="19"/>
          <w:szCs w:val="19"/>
        </w:rPr>
        <w:t xml:space="preserve"> </w:t>
      </w:r>
      <w:r w:rsidRPr="0047113F">
        <w:rPr>
          <w:rFonts w:ascii="Consolas" w:hAnsi="Consolas" w:cs="Consolas"/>
          <w:noProof/>
          <w:sz w:val="19"/>
          <w:szCs w:val="19"/>
        </w:rPr>
        <w:t>&lt;td&gt;&lt;?=$item['order_date']?&gt;&lt;/td&gt;</w:t>
      </w:r>
    </w:p>
    <w:p w:rsidR="00C705BB" w:rsidRPr="0047113F" w:rsidRDefault="00C705BB" w:rsidP="00C705B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noProof/>
          <w:sz w:val="19"/>
          <w:szCs w:val="19"/>
        </w:rPr>
      </w:pPr>
      <w:r>
        <w:rPr>
          <w:rFonts w:ascii="Consolas" w:hAnsi="Consolas" w:cs="Consolas"/>
          <w:noProof/>
          <w:sz w:val="19"/>
          <w:szCs w:val="19"/>
        </w:rPr>
        <w:t xml:space="preserve"> </w:t>
      </w:r>
      <w:r w:rsidRPr="0047113F">
        <w:rPr>
          <w:rFonts w:ascii="Consolas" w:hAnsi="Consolas" w:cs="Consolas"/>
          <w:noProof/>
          <w:sz w:val="19"/>
          <w:szCs w:val="19"/>
        </w:rPr>
        <w:t>&lt;td&gt;&lt;?=$item['order_amount']?&gt;&lt;/td&gt;</w:t>
      </w:r>
    </w:p>
    <w:p w:rsidR="00C705BB" w:rsidRPr="0047113F" w:rsidRDefault="00C705BB" w:rsidP="00C705B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noProof/>
          <w:sz w:val="19"/>
          <w:szCs w:val="19"/>
        </w:rPr>
      </w:pPr>
      <w:r>
        <w:rPr>
          <w:rFonts w:ascii="Consolas" w:hAnsi="Consolas" w:cs="Consolas"/>
          <w:noProof/>
          <w:sz w:val="19"/>
          <w:szCs w:val="19"/>
        </w:rPr>
        <w:t xml:space="preserve"> </w:t>
      </w:r>
      <w:r w:rsidRPr="0047113F">
        <w:rPr>
          <w:rFonts w:ascii="Consolas" w:hAnsi="Consolas" w:cs="Consolas"/>
          <w:noProof/>
          <w:sz w:val="19"/>
          <w:szCs w:val="19"/>
        </w:rPr>
        <w:t>&lt;td&gt;&lt;?=$item['order_status'] == 'closed' ? 'Закрыт' : '' ?&gt;&lt;/td&gt;</w:t>
      </w:r>
    </w:p>
    <w:p w:rsidR="00C705BB" w:rsidRPr="0047113F" w:rsidRDefault="00C705BB" w:rsidP="00C705B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noProof/>
          <w:sz w:val="19"/>
          <w:szCs w:val="19"/>
        </w:rPr>
      </w:pPr>
      <w:r>
        <w:rPr>
          <w:rFonts w:ascii="Consolas" w:hAnsi="Consolas" w:cs="Consolas"/>
          <w:noProof/>
          <w:sz w:val="19"/>
          <w:szCs w:val="19"/>
        </w:rPr>
        <w:t xml:space="preserve"> </w:t>
      </w:r>
      <w:r w:rsidRPr="0047113F">
        <w:rPr>
          <w:rFonts w:ascii="Consolas" w:hAnsi="Consolas" w:cs="Consolas"/>
          <w:noProof/>
          <w:sz w:val="19"/>
          <w:szCs w:val="19"/>
        </w:rPr>
        <w:t>&lt;/tr&gt;</w:t>
      </w:r>
    </w:p>
    <w:p w:rsidR="00C705BB" w:rsidRPr="0047113F" w:rsidRDefault="00C705BB" w:rsidP="00C705B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noProof/>
          <w:sz w:val="19"/>
          <w:szCs w:val="19"/>
        </w:rPr>
      </w:pPr>
      <w:r>
        <w:rPr>
          <w:rFonts w:ascii="Consolas" w:hAnsi="Consolas" w:cs="Consolas"/>
          <w:noProof/>
          <w:sz w:val="19"/>
          <w:szCs w:val="19"/>
        </w:rPr>
        <w:t xml:space="preserve"> </w:t>
      </w:r>
      <w:r w:rsidRPr="0047113F">
        <w:rPr>
          <w:rFonts w:ascii="Consolas" w:hAnsi="Consolas" w:cs="Consolas"/>
          <w:noProof/>
          <w:sz w:val="19"/>
          <w:szCs w:val="19"/>
        </w:rPr>
        <w:t>&lt;?}?&gt;</w:t>
      </w:r>
    </w:p>
    <w:p w:rsidR="00C705BB" w:rsidRPr="0047113F" w:rsidRDefault="00C705BB" w:rsidP="00C705B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noProof/>
          <w:sz w:val="19"/>
          <w:szCs w:val="19"/>
        </w:rPr>
      </w:pPr>
      <w:r>
        <w:rPr>
          <w:rFonts w:ascii="Consolas" w:hAnsi="Consolas" w:cs="Consolas"/>
          <w:noProof/>
          <w:sz w:val="19"/>
          <w:szCs w:val="19"/>
        </w:rPr>
        <w:t xml:space="preserve"> </w:t>
      </w:r>
      <w:r w:rsidRPr="0047113F">
        <w:rPr>
          <w:rFonts w:ascii="Consolas" w:hAnsi="Consolas" w:cs="Consolas"/>
          <w:noProof/>
          <w:sz w:val="19"/>
          <w:szCs w:val="19"/>
        </w:rPr>
        <w:t>&lt;/tbody&gt;</w:t>
      </w:r>
    </w:p>
    <w:p w:rsidR="00C705BB" w:rsidRPr="00685041" w:rsidRDefault="00C705BB" w:rsidP="00C705B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noProof/>
          <w:sz w:val="19"/>
          <w:szCs w:val="19"/>
        </w:rPr>
      </w:pPr>
      <w:r w:rsidRPr="0047113F">
        <w:rPr>
          <w:rFonts w:ascii="Consolas" w:hAnsi="Consolas" w:cs="Consolas"/>
          <w:noProof/>
          <w:sz w:val="19"/>
          <w:szCs w:val="19"/>
        </w:rPr>
        <w:t>&lt;/table&gt;</w:t>
      </w:r>
    </w:p>
    <w:p w:rsidR="007D651A" w:rsidRDefault="007D651A" w:rsidP="00F97CF0">
      <w:pPr>
        <w:pStyle w:val="Heading2"/>
        <w:numPr>
          <w:ilvl w:val="0"/>
          <w:numId w:val="0"/>
        </w:numPr>
        <w:ind w:left="709"/>
        <w:sectPr w:rsidR="007D651A" w:rsidSect="001E5B0F">
          <w:type w:val="continuous"/>
          <w:pgSz w:w="11906" w:h="16838"/>
          <w:pgMar w:top="1134" w:right="567" w:bottom="1134" w:left="1701" w:header="709" w:footer="709" w:gutter="0"/>
          <w:cols w:num="2" w:space="386"/>
          <w:titlePg/>
          <w:docGrid w:linePitch="381"/>
        </w:sectPr>
      </w:pPr>
    </w:p>
    <w:p w:rsidR="00C705BB" w:rsidRDefault="00C705BB" w:rsidP="00165F72"/>
    <w:p w:rsidR="00F97CF0" w:rsidRPr="00E8744E" w:rsidRDefault="00C666FC" w:rsidP="00F97CF0">
      <w:pPr>
        <w:pStyle w:val="Heading2"/>
        <w:numPr>
          <w:ilvl w:val="0"/>
          <w:numId w:val="0"/>
        </w:numPr>
        <w:ind w:left="709"/>
      </w:pPr>
      <w:bookmarkStart w:id="54" w:name="_Toc309263"/>
      <w:r>
        <w:t>В.</w:t>
      </w:r>
      <w:r w:rsidR="00915854">
        <w:rPr>
          <w:lang w:val="en-US"/>
        </w:rPr>
        <w:t>3</w:t>
      </w:r>
      <w:r w:rsidR="00F97CF0" w:rsidRPr="00685041">
        <w:t xml:space="preserve"> </w:t>
      </w:r>
      <w:r w:rsidR="00F97CF0">
        <w:t xml:space="preserve">Вихідний код </w:t>
      </w:r>
      <w:r w:rsidR="00F97CF0" w:rsidRPr="00E8744E">
        <w:t xml:space="preserve">шаблону </w:t>
      </w:r>
      <w:r w:rsidR="00F12ECC" w:rsidRPr="00DD473F">
        <w:rPr>
          <w:lang w:val="en-US"/>
        </w:rPr>
        <w:t>createproduct</w:t>
      </w:r>
      <w:bookmarkEnd w:id="54"/>
    </w:p>
    <w:p w:rsidR="007D651A" w:rsidRDefault="007D651A" w:rsidP="00165F72"/>
    <w:p w:rsidR="00165F72" w:rsidRDefault="00165F72" w:rsidP="00165F72">
      <w:pPr>
        <w:sectPr w:rsidR="00165F72" w:rsidSect="00F619F9">
          <w:type w:val="continuous"/>
          <w:pgSz w:w="11906" w:h="16838"/>
          <w:pgMar w:top="1134" w:right="567" w:bottom="1134" w:left="1701" w:header="709" w:footer="709" w:gutter="0"/>
          <w:cols w:space="708"/>
          <w:titlePg/>
          <w:docGrid w:linePitch="381"/>
        </w:sectPr>
      </w:pPr>
    </w:p>
    <w:p w:rsidR="009550AF" w:rsidRPr="00E90E8D" w:rsidRDefault="009550AF" w:rsidP="009550A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noProof/>
          <w:sz w:val="19"/>
          <w:szCs w:val="19"/>
        </w:rPr>
      </w:pPr>
      <w:r w:rsidRPr="00E90E8D">
        <w:rPr>
          <w:rFonts w:ascii="Consolas" w:hAnsi="Consolas" w:cs="Consolas"/>
          <w:noProof/>
          <w:sz w:val="19"/>
          <w:szCs w:val="19"/>
        </w:rPr>
        <w:t>&lt;script type="text/javascript"&gt;</w:t>
      </w:r>
    </w:p>
    <w:p w:rsidR="009550AF" w:rsidRPr="00E90E8D" w:rsidRDefault="009550AF" w:rsidP="009550A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noProof/>
          <w:sz w:val="19"/>
          <w:szCs w:val="19"/>
        </w:rPr>
      </w:pPr>
      <w:r>
        <w:rPr>
          <w:rFonts w:ascii="Consolas" w:hAnsi="Consolas" w:cs="Consolas"/>
          <w:noProof/>
          <w:sz w:val="19"/>
          <w:szCs w:val="19"/>
        </w:rPr>
        <w:t xml:space="preserve"> </w:t>
      </w:r>
      <w:r w:rsidRPr="00E90E8D">
        <w:rPr>
          <w:rFonts w:ascii="Consolas" w:hAnsi="Consolas" w:cs="Consolas"/>
          <w:noProof/>
          <w:sz w:val="19"/>
          <w:szCs w:val="19"/>
        </w:rPr>
        <w:t>function changed() {</w:t>
      </w:r>
    </w:p>
    <w:p w:rsidR="009550AF" w:rsidRPr="00E90E8D" w:rsidRDefault="009550AF" w:rsidP="009550A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noProof/>
          <w:sz w:val="19"/>
          <w:szCs w:val="19"/>
        </w:rPr>
      </w:pPr>
      <w:r>
        <w:rPr>
          <w:rFonts w:ascii="Consolas" w:hAnsi="Consolas" w:cs="Consolas"/>
          <w:noProof/>
          <w:sz w:val="19"/>
          <w:szCs w:val="19"/>
        </w:rPr>
        <w:t xml:space="preserve"> </w:t>
      </w:r>
      <w:r w:rsidRPr="00E90E8D">
        <w:rPr>
          <w:rFonts w:ascii="Consolas" w:hAnsi="Consolas" w:cs="Consolas"/>
          <w:noProof/>
          <w:sz w:val="19"/>
          <w:szCs w:val="19"/>
        </w:rPr>
        <w:t>$('#_attachmentName').val($('#attachmentName').val());</w:t>
      </w:r>
    </w:p>
    <w:p w:rsidR="009550AF" w:rsidRPr="00E90E8D" w:rsidRDefault="009550AF" w:rsidP="009550A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noProof/>
          <w:sz w:val="19"/>
          <w:szCs w:val="19"/>
        </w:rPr>
      </w:pPr>
      <w:r>
        <w:rPr>
          <w:rFonts w:ascii="Consolas" w:hAnsi="Consolas" w:cs="Consolas"/>
          <w:noProof/>
          <w:sz w:val="19"/>
          <w:szCs w:val="19"/>
        </w:rPr>
        <w:t xml:space="preserve"> </w:t>
      </w:r>
      <w:r w:rsidRPr="00E90E8D">
        <w:rPr>
          <w:rFonts w:ascii="Consolas" w:hAnsi="Consolas" w:cs="Consolas"/>
          <w:noProof/>
          <w:sz w:val="19"/>
          <w:szCs w:val="19"/>
        </w:rPr>
        <w:t>}</w:t>
      </w:r>
    </w:p>
    <w:p w:rsidR="009550AF" w:rsidRPr="00E90E8D" w:rsidRDefault="009550AF" w:rsidP="009550A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noProof/>
          <w:sz w:val="19"/>
          <w:szCs w:val="19"/>
        </w:rPr>
      </w:pPr>
      <w:r w:rsidRPr="00E90E8D">
        <w:rPr>
          <w:rFonts w:ascii="Consolas" w:hAnsi="Consolas" w:cs="Consolas"/>
          <w:noProof/>
          <w:sz w:val="19"/>
          <w:szCs w:val="19"/>
        </w:rPr>
        <w:t>&lt;/script&gt;</w:t>
      </w:r>
    </w:p>
    <w:p w:rsidR="009550AF" w:rsidRPr="00E90E8D" w:rsidRDefault="009550AF" w:rsidP="009550A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noProof/>
          <w:sz w:val="19"/>
          <w:szCs w:val="19"/>
        </w:rPr>
      </w:pPr>
      <w:r w:rsidRPr="00E90E8D">
        <w:rPr>
          <w:rFonts w:ascii="Consolas" w:hAnsi="Consolas" w:cs="Consolas"/>
          <w:noProof/>
          <w:sz w:val="19"/>
          <w:szCs w:val="19"/>
        </w:rPr>
        <w:t>&lt;a href="/products" class="ui primary button"&gt;&lt;i class="arrow left icon"&gt;&lt;/i&gt;Назад&lt;/a&gt;</w:t>
      </w:r>
    </w:p>
    <w:p w:rsidR="009550AF" w:rsidRPr="00E90E8D" w:rsidRDefault="009550AF" w:rsidP="009550A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noProof/>
          <w:sz w:val="19"/>
          <w:szCs w:val="19"/>
        </w:rPr>
      </w:pPr>
      <w:r w:rsidRPr="00E90E8D">
        <w:rPr>
          <w:rFonts w:ascii="Consolas" w:hAnsi="Consolas" w:cs="Consolas"/>
          <w:noProof/>
          <w:sz w:val="19"/>
          <w:szCs w:val="19"/>
        </w:rPr>
        <w:t>&lt;h2&gt;Добавить товар&lt;/h2&gt;</w:t>
      </w:r>
    </w:p>
    <w:p w:rsidR="009550AF" w:rsidRPr="00E90E8D" w:rsidRDefault="009550AF" w:rsidP="009550A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noProof/>
          <w:sz w:val="19"/>
          <w:szCs w:val="19"/>
        </w:rPr>
      </w:pPr>
      <w:r w:rsidRPr="00E90E8D">
        <w:rPr>
          <w:rFonts w:ascii="Consolas" w:hAnsi="Consolas" w:cs="Consolas"/>
          <w:noProof/>
          <w:sz w:val="19"/>
          <w:szCs w:val="19"/>
        </w:rPr>
        <w:t>&lt;div id="add-admin-form"&gt;</w:t>
      </w:r>
    </w:p>
    <w:p w:rsidR="009550AF" w:rsidRPr="00E90E8D" w:rsidRDefault="009550AF" w:rsidP="009550A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noProof/>
          <w:sz w:val="19"/>
          <w:szCs w:val="19"/>
        </w:rPr>
      </w:pPr>
      <w:r>
        <w:rPr>
          <w:rFonts w:ascii="Consolas" w:hAnsi="Consolas" w:cs="Consolas"/>
          <w:noProof/>
          <w:sz w:val="19"/>
          <w:szCs w:val="19"/>
        </w:rPr>
        <w:t xml:space="preserve"> </w:t>
      </w:r>
      <w:r w:rsidRPr="00E90E8D">
        <w:rPr>
          <w:rFonts w:ascii="Consolas" w:hAnsi="Consolas" w:cs="Consolas"/>
          <w:noProof/>
          <w:sz w:val="19"/>
          <w:szCs w:val="19"/>
        </w:rPr>
        <w:t>&lt;form method="post" class="ui large form" enctype="multipart/form-data"&gt;</w:t>
      </w:r>
    </w:p>
    <w:p w:rsidR="009550AF" w:rsidRPr="00E90E8D" w:rsidRDefault="009550AF" w:rsidP="009550A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noProof/>
          <w:sz w:val="19"/>
          <w:szCs w:val="19"/>
        </w:rPr>
      </w:pPr>
      <w:r>
        <w:rPr>
          <w:rFonts w:ascii="Consolas" w:hAnsi="Consolas" w:cs="Consolas"/>
          <w:noProof/>
          <w:sz w:val="19"/>
          <w:szCs w:val="19"/>
        </w:rPr>
        <w:t xml:space="preserve"> </w:t>
      </w:r>
      <w:r w:rsidRPr="00E90E8D">
        <w:rPr>
          <w:rFonts w:ascii="Consolas" w:hAnsi="Consolas" w:cs="Consolas"/>
          <w:noProof/>
          <w:sz w:val="19"/>
          <w:szCs w:val="19"/>
        </w:rPr>
        <w:t>&lt;div class="field eight wide column"&gt;</w:t>
      </w:r>
    </w:p>
    <w:p w:rsidR="009550AF" w:rsidRPr="00E90E8D" w:rsidRDefault="009550AF" w:rsidP="009550A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noProof/>
          <w:sz w:val="19"/>
          <w:szCs w:val="19"/>
        </w:rPr>
      </w:pPr>
      <w:r>
        <w:rPr>
          <w:rFonts w:ascii="Consolas" w:hAnsi="Consolas" w:cs="Consolas"/>
          <w:noProof/>
          <w:sz w:val="19"/>
          <w:szCs w:val="19"/>
        </w:rPr>
        <w:t xml:space="preserve"> </w:t>
      </w:r>
      <w:r w:rsidRPr="00E90E8D">
        <w:rPr>
          <w:rFonts w:ascii="Consolas" w:hAnsi="Consolas" w:cs="Consolas"/>
          <w:noProof/>
          <w:sz w:val="19"/>
          <w:szCs w:val="19"/>
        </w:rPr>
        <w:t>&lt;label&gt;Введите название&lt;/label&gt;</w:t>
      </w:r>
    </w:p>
    <w:p w:rsidR="009550AF" w:rsidRPr="00E90E8D" w:rsidRDefault="009550AF" w:rsidP="009550A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noProof/>
          <w:sz w:val="19"/>
          <w:szCs w:val="19"/>
        </w:rPr>
      </w:pPr>
      <w:r>
        <w:rPr>
          <w:rFonts w:ascii="Consolas" w:hAnsi="Consolas" w:cs="Consolas"/>
          <w:noProof/>
          <w:sz w:val="19"/>
          <w:szCs w:val="19"/>
        </w:rPr>
        <w:t xml:space="preserve"> </w:t>
      </w:r>
      <w:r w:rsidRPr="00E90E8D">
        <w:rPr>
          <w:rFonts w:ascii="Consolas" w:hAnsi="Consolas" w:cs="Consolas"/>
          <w:noProof/>
          <w:sz w:val="19"/>
          <w:szCs w:val="19"/>
        </w:rPr>
        <w:t>&lt;input placeholder="Товар" type="text" name="name" required="required"/&gt;</w:t>
      </w:r>
    </w:p>
    <w:p w:rsidR="009550AF" w:rsidRPr="00E90E8D" w:rsidRDefault="009550AF" w:rsidP="009550A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noProof/>
          <w:sz w:val="19"/>
          <w:szCs w:val="19"/>
        </w:rPr>
      </w:pPr>
      <w:r>
        <w:rPr>
          <w:rFonts w:ascii="Consolas" w:hAnsi="Consolas" w:cs="Consolas"/>
          <w:noProof/>
          <w:sz w:val="19"/>
          <w:szCs w:val="19"/>
        </w:rPr>
        <w:t xml:space="preserve"> </w:t>
      </w:r>
      <w:r w:rsidRPr="00E90E8D">
        <w:rPr>
          <w:rFonts w:ascii="Consolas" w:hAnsi="Consolas" w:cs="Consolas"/>
          <w:noProof/>
          <w:sz w:val="19"/>
          <w:szCs w:val="19"/>
        </w:rPr>
        <w:t>&lt;/div&gt;</w:t>
      </w:r>
    </w:p>
    <w:p w:rsidR="009550AF" w:rsidRPr="00E90E8D" w:rsidRDefault="009550AF" w:rsidP="009550A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noProof/>
          <w:sz w:val="19"/>
          <w:szCs w:val="19"/>
        </w:rPr>
      </w:pPr>
      <w:r>
        <w:rPr>
          <w:rFonts w:ascii="Consolas" w:hAnsi="Consolas" w:cs="Consolas"/>
          <w:noProof/>
          <w:sz w:val="19"/>
          <w:szCs w:val="19"/>
        </w:rPr>
        <w:t xml:space="preserve"> </w:t>
      </w:r>
      <w:r w:rsidRPr="00E90E8D">
        <w:rPr>
          <w:rFonts w:ascii="Consolas" w:hAnsi="Consolas" w:cs="Consolas"/>
          <w:noProof/>
          <w:sz w:val="19"/>
          <w:szCs w:val="19"/>
        </w:rPr>
        <w:t>&lt;div class="field eight wide column"&gt;</w:t>
      </w:r>
    </w:p>
    <w:p w:rsidR="009550AF" w:rsidRPr="00E90E8D" w:rsidRDefault="009550AF" w:rsidP="009550A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noProof/>
          <w:sz w:val="19"/>
          <w:szCs w:val="19"/>
        </w:rPr>
      </w:pPr>
      <w:r>
        <w:rPr>
          <w:rFonts w:ascii="Consolas" w:hAnsi="Consolas" w:cs="Consolas"/>
          <w:noProof/>
          <w:sz w:val="19"/>
          <w:szCs w:val="19"/>
        </w:rPr>
        <w:t xml:space="preserve"> </w:t>
      </w:r>
      <w:r w:rsidRPr="00E90E8D">
        <w:rPr>
          <w:rFonts w:ascii="Consolas" w:hAnsi="Consolas" w:cs="Consolas"/>
          <w:noProof/>
          <w:sz w:val="19"/>
          <w:szCs w:val="19"/>
        </w:rPr>
        <w:t>&lt;label&gt;Введите краткое описание&lt;/label&gt;</w:t>
      </w:r>
    </w:p>
    <w:p w:rsidR="009550AF" w:rsidRPr="00E90E8D" w:rsidRDefault="009550AF" w:rsidP="009550A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noProof/>
          <w:sz w:val="19"/>
          <w:szCs w:val="19"/>
        </w:rPr>
      </w:pPr>
      <w:r>
        <w:rPr>
          <w:rFonts w:ascii="Consolas" w:hAnsi="Consolas" w:cs="Consolas"/>
          <w:noProof/>
          <w:sz w:val="19"/>
          <w:szCs w:val="19"/>
        </w:rPr>
        <w:t xml:space="preserve"> </w:t>
      </w:r>
      <w:r w:rsidRPr="00E90E8D">
        <w:rPr>
          <w:rFonts w:ascii="Consolas" w:hAnsi="Consolas" w:cs="Consolas"/>
          <w:noProof/>
          <w:sz w:val="19"/>
          <w:szCs w:val="19"/>
        </w:rPr>
        <w:t>&lt;input placeholder="Товар" type="text" name="info" required="required"/&gt;</w:t>
      </w:r>
    </w:p>
    <w:p w:rsidR="009550AF" w:rsidRPr="00E90E8D" w:rsidRDefault="009550AF" w:rsidP="009550A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noProof/>
          <w:sz w:val="19"/>
          <w:szCs w:val="19"/>
        </w:rPr>
      </w:pPr>
      <w:r>
        <w:rPr>
          <w:rFonts w:ascii="Consolas" w:hAnsi="Consolas" w:cs="Consolas"/>
          <w:noProof/>
          <w:sz w:val="19"/>
          <w:szCs w:val="19"/>
        </w:rPr>
        <w:t xml:space="preserve"> </w:t>
      </w:r>
      <w:r w:rsidRPr="00E90E8D">
        <w:rPr>
          <w:rFonts w:ascii="Consolas" w:hAnsi="Consolas" w:cs="Consolas"/>
          <w:noProof/>
          <w:sz w:val="19"/>
          <w:szCs w:val="19"/>
        </w:rPr>
        <w:t>&lt;/div&gt;</w:t>
      </w:r>
    </w:p>
    <w:p w:rsidR="009550AF" w:rsidRPr="00E90E8D" w:rsidRDefault="009550AF" w:rsidP="009550A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noProof/>
          <w:sz w:val="19"/>
          <w:szCs w:val="19"/>
        </w:rPr>
      </w:pPr>
      <w:r>
        <w:rPr>
          <w:rFonts w:ascii="Consolas" w:hAnsi="Consolas" w:cs="Consolas"/>
          <w:noProof/>
          <w:sz w:val="19"/>
          <w:szCs w:val="19"/>
        </w:rPr>
        <w:t xml:space="preserve"> </w:t>
      </w:r>
      <w:r w:rsidRPr="00E90E8D">
        <w:rPr>
          <w:rFonts w:ascii="Consolas" w:hAnsi="Consolas" w:cs="Consolas"/>
          <w:noProof/>
          <w:sz w:val="19"/>
          <w:szCs w:val="19"/>
        </w:rPr>
        <w:t>&lt;div class="field eight wide column"&gt;</w:t>
      </w:r>
    </w:p>
    <w:p w:rsidR="009550AF" w:rsidRPr="00E90E8D" w:rsidRDefault="009550AF" w:rsidP="009550A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noProof/>
          <w:sz w:val="19"/>
          <w:szCs w:val="19"/>
        </w:rPr>
      </w:pPr>
      <w:r>
        <w:rPr>
          <w:rFonts w:ascii="Consolas" w:hAnsi="Consolas" w:cs="Consolas"/>
          <w:noProof/>
          <w:sz w:val="19"/>
          <w:szCs w:val="19"/>
        </w:rPr>
        <w:t xml:space="preserve"> </w:t>
      </w:r>
      <w:r w:rsidRPr="00E90E8D">
        <w:rPr>
          <w:rFonts w:ascii="Consolas" w:hAnsi="Consolas" w:cs="Consolas"/>
          <w:noProof/>
          <w:sz w:val="19"/>
          <w:szCs w:val="19"/>
        </w:rPr>
        <w:t>&lt;label&gt;Введите состав&lt;/label&gt;</w:t>
      </w:r>
    </w:p>
    <w:p w:rsidR="009550AF" w:rsidRPr="00E90E8D" w:rsidRDefault="009550AF" w:rsidP="009550A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noProof/>
          <w:sz w:val="19"/>
          <w:szCs w:val="19"/>
        </w:rPr>
      </w:pPr>
      <w:r>
        <w:rPr>
          <w:rFonts w:ascii="Consolas" w:hAnsi="Consolas" w:cs="Consolas"/>
          <w:noProof/>
          <w:sz w:val="19"/>
          <w:szCs w:val="19"/>
        </w:rPr>
        <w:t xml:space="preserve"> </w:t>
      </w:r>
      <w:r w:rsidRPr="00E90E8D">
        <w:rPr>
          <w:rFonts w:ascii="Consolas" w:hAnsi="Consolas" w:cs="Consolas"/>
          <w:noProof/>
          <w:sz w:val="19"/>
          <w:szCs w:val="19"/>
        </w:rPr>
        <w:t>&lt;input placeholder="Описание" type="text" name="description" required="required"/&gt;</w:t>
      </w:r>
    </w:p>
    <w:p w:rsidR="009550AF" w:rsidRPr="00E90E8D" w:rsidRDefault="009550AF" w:rsidP="009550A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noProof/>
          <w:sz w:val="19"/>
          <w:szCs w:val="19"/>
        </w:rPr>
      </w:pPr>
      <w:r>
        <w:rPr>
          <w:rFonts w:ascii="Consolas" w:hAnsi="Consolas" w:cs="Consolas"/>
          <w:noProof/>
          <w:sz w:val="19"/>
          <w:szCs w:val="19"/>
        </w:rPr>
        <w:t xml:space="preserve"> </w:t>
      </w:r>
      <w:r w:rsidRPr="00E90E8D">
        <w:rPr>
          <w:rFonts w:ascii="Consolas" w:hAnsi="Consolas" w:cs="Consolas"/>
          <w:noProof/>
          <w:sz w:val="19"/>
          <w:szCs w:val="19"/>
        </w:rPr>
        <w:t>&lt;/div&gt;</w:t>
      </w:r>
    </w:p>
    <w:p w:rsidR="009550AF" w:rsidRPr="00E90E8D" w:rsidRDefault="009550AF" w:rsidP="009550A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noProof/>
          <w:sz w:val="19"/>
          <w:szCs w:val="19"/>
        </w:rPr>
      </w:pPr>
      <w:r>
        <w:rPr>
          <w:rFonts w:ascii="Consolas" w:hAnsi="Consolas" w:cs="Consolas"/>
          <w:noProof/>
          <w:sz w:val="19"/>
          <w:szCs w:val="19"/>
        </w:rPr>
        <w:t xml:space="preserve"> </w:t>
      </w:r>
      <w:r w:rsidRPr="00E90E8D">
        <w:rPr>
          <w:rFonts w:ascii="Consolas" w:hAnsi="Consolas" w:cs="Consolas"/>
          <w:noProof/>
          <w:sz w:val="19"/>
          <w:szCs w:val="19"/>
        </w:rPr>
        <w:t>&lt;div class="field eight wide column"&gt;</w:t>
      </w:r>
    </w:p>
    <w:p w:rsidR="009550AF" w:rsidRPr="00E90E8D" w:rsidRDefault="009550AF" w:rsidP="009550A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noProof/>
          <w:sz w:val="19"/>
          <w:szCs w:val="19"/>
        </w:rPr>
      </w:pPr>
      <w:r>
        <w:rPr>
          <w:rFonts w:ascii="Consolas" w:hAnsi="Consolas" w:cs="Consolas"/>
          <w:noProof/>
          <w:sz w:val="19"/>
          <w:szCs w:val="19"/>
        </w:rPr>
        <w:lastRenderedPageBreak/>
        <w:t xml:space="preserve"> </w:t>
      </w:r>
      <w:r w:rsidRPr="00E90E8D">
        <w:rPr>
          <w:rFonts w:ascii="Consolas" w:hAnsi="Consolas" w:cs="Consolas"/>
          <w:noProof/>
          <w:sz w:val="19"/>
          <w:szCs w:val="19"/>
        </w:rPr>
        <w:t>&lt;label&gt;Введите цену товара&lt;/label&gt;</w:t>
      </w:r>
    </w:p>
    <w:p w:rsidR="009550AF" w:rsidRPr="00E90E8D" w:rsidRDefault="009550AF" w:rsidP="009550A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noProof/>
          <w:sz w:val="19"/>
          <w:szCs w:val="19"/>
        </w:rPr>
      </w:pPr>
      <w:r>
        <w:rPr>
          <w:rFonts w:ascii="Consolas" w:hAnsi="Consolas" w:cs="Consolas"/>
          <w:noProof/>
          <w:sz w:val="19"/>
          <w:szCs w:val="19"/>
        </w:rPr>
        <w:t xml:space="preserve"> </w:t>
      </w:r>
      <w:r w:rsidRPr="00E90E8D">
        <w:rPr>
          <w:rFonts w:ascii="Consolas" w:hAnsi="Consolas" w:cs="Consolas"/>
          <w:noProof/>
          <w:sz w:val="19"/>
          <w:szCs w:val="19"/>
        </w:rPr>
        <w:t>&lt;input placeholder="Цена" type="text" name="price" required="required"/&gt;</w:t>
      </w:r>
    </w:p>
    <w:p w:rsidR="009550AF" w:rsidRPr="00E90E8D" w:rsidRDefault="009550AF" w:rsidP="009550A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noProof/>
          <w:sz w:val="19"/>
          <w:szCs w:val="19"/>
        </w:rPr>
      </w:pPr>
      <w:r>
        <w:rPr>
          <w:rFonts w:ascii="Consolas" w:hAnsi="Consolas" w:cs="Consolas"/>
          <w:noProof/>
          <w:sz w:val="19"/>
          <w:szCs w:val="19"/>
        </w:rPr>
        <w:t xml:space="preserve"> </w:t>
      </w:r>
      <w:r w:rsidRPr="00E90E8D">
        <w:rPr>
          <w:rFonts w:ascii="Consolas" w:hAnsi="Consolas" w:cs="Consolas"/>
          <w:noProof/>
          <w:sz w:val="19"/>
          <w:szCs w:val="19"/>
        </w:rPr>
        <w:t>&lt;/div&gt;</w:t>
      </w:r>
    </w:p>
    <w:p w:rsidR="009550AF" w:rsidRPr="00E90E8D" w:rsidRDefault="009550AF" w:rsidP="009550A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noProof/>
          <w:sz w:val="19"/>
          <w:szCs w:val="19"/>
        </w:rPr>
      </w:pPr>
    </w:p>
    <w:p w:rsidR="009550AF" w:rsidRPr="00E90E8D" w:rsidRDefault="009550AF" w:rsidP="009550A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noProof/>
          <w:sz w:val="19"/>
          <w:szCs w:val="19"/>
        </w:rPr>
      </w:pPr>
      <w:r>
        <w:rPr>
          <w:rFonts w:ascii="Consolas" w:hAnsi="Consolas" w:cs="Consolas"/>
          <w:noProof/>
          <w:sz w:val="19"/>
          <w:szCs w:val="19"/>
        </w:rPr>
        <w:t xml:space="preserve"> </w:t>
      </w:r>
      <w:r w:rsidRPr="00E90E8D">
        <w:rPr>
          <w:rFonts w:ascii="Consolas" w:hAnsi="Consolas" w:cs="Consolas"/>
          <w:noProof/>
          <w:sz w:val="19"/>
          <w:szCs w:val="19"/>
        </w:rPr>
        <w:t>&lt;div class="field eight wide column"&gt;</w:t>
      </w:r>
    </w:p>
    <w:p w:rsidR="009550AF" w:rsidRPr="00E90E8D" w:rsidRDefault="009550AF" w:rsidP="009550A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noProof/>
          <w:sz w:val="19"/>
          <w:szCs w:val="19"/>
        </w:rPr>
      </w:pPr>
      <w:r>
        <w:rPr>
          <w:rFonts w:ascii="Consolas" w:hAnsi="Consolas" w:cs="Consolas"/>
          <w:noProof/>
          <w:sz w:val="19"/>
          <w:szCs w:val="19"/>
        </w:rPr>
        <w:t xml:space="preserve"> </w:t>
      </w:r>
      <w:r w:rsidRPr="00E90E8D">
        <w:rPr>
          <w:rFonts w:ascii="Consolas" w:hAnsi="Consolas" w:cs="Consolas"/>
          <w:noProof/>
          <w:sz w:val="19"/>
          <w:szCs w:val="19"/>
        </w:rPr>
        <w:t>&lt;label&gt;Наличие&lt;/label&gt;</w:t>
      </w:r>
    </w:p>
    <w:p w:rsidR="009550AF" w:rsidRPr="00E90E8D" w:rsidRDefault="009550AF" w:rsidP="009550A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noProof/>
          <w:sz w:val="19"/>
          <w:szCs w:val="19"/>
        </w:rPr>
      </w:pPr>
      <w:r>
        <w:rPr>
          <w:rFonts w:ascii="Consolas" w:hAnsi="Consolas" w:cs="Consolas"/>
          <w:noProof/>
          <w:sz w:val="19"/>
          <w:szCs w:val="19"/>
        </w:rPr>
        <w:t xml:space="preserve"> </w:t>
      </w:r>
      <w:r w:rsidRPr="00E90E8D">
        <w:rPr>
          <w:rFonts w:ascii="Consolas" w:hAnsi="Consolas" w:cs="Consolas"/>
          <w:noProof/>
          <w:sz w:val="19"/>
          <w:szCs w:val="19"/>
        </w:rPr>
        <w:t>&lt;select name="available" required="required" /&gt;</w:t>
      </w:r>
    </w:p>
    <w:p w:rsidR="009550AF" w:rsidRPr="00E90E8D" w:rsidRDefault="009550AF" w:rsidP="009550A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noProof/>
          <w:sz w:val="19"/>
          <w:szCs w:val="19"/>
        </w:rPr>
      </w:pPr>
      <w:r>
        <w:rPr>
          <w:rFonts w:ascii="Consolas" w:hAnsi="Consolas" w:cs="Consolas"/>
          <w:noProof/>
          <w:sz w:val="19"/>
          <w:szCs w:val="19"/>
        </w:rPr>
        <w:t xml:space="preserve"> </w:t>
      </w:r>
      <w:r w:rsidRPr="00E90E8D">
        <w:rPr>
          <w:rFonts w:ascii="Consolas" w:hAnsi="Consolas" w:cs="Consolas"/>
          <w:noProof/>
          <w:sz w:val="19"/>
          <w:szCs w:val="19"/>
        </w:rPr>
        <w:t>&lt;option value="1"&gt;Есть&lt;/option&gt;</w:t>
      </w:r>
    </w:p>
    <w:p w:rsidR="009550AF" w:rsidRPr="00E90E8D" w:rsidRDefault="009550AF" w:rsidP="009550A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noProof/>
          <w:sz w:val="19"/>
          <w:szCs w:val="19"/>
        </w:rPr>
      </w:pPr>
      <w:r>
        <w:rPr>
          <w:rFonts w:ascii="Consolas" w:hAnsi="Consolas" w:cs="Consolas"/>
          <w:noProof/>
          <w:sz w:val="19"/>
          <w:szCs w:val="19"/>
        </w:rPr>
        <w:t xml:space="preserve"> </w:t>
      </w:r>
      <w:r w:rsidRPr="00E90E8D">
        <w:rPr>
          <w:rFonts w:ascii="Consolas" w:hAnsi="Consolas" w:cs="Consolas"/>
          <w:noProof/>
          <w:sz w:val="19"/>
          <w:szCs w:val="19"/>
        </w:rPr>
        <w:t>&lt;option value="0"&gt;Нет&lt;/option&gt;</w:t>
      </w:r>
    </w:p>
    <w:p w:rsidR="009550AF" w:rsidRPr="00E90E8D" w:rsidRDefault="009550AF" w:rsidP="009550A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noProof/>
          <w:sz w:val="19"/>
          <w:szCs w:val="19"/>
        </w:rPr>
      </w:pPr>
      <w:r>
        <w:rPr>
          <w:rFonts w:ascii="Consolas" w:hAnsi="Consolas" w:cs="Consolas"/>
          <w:noProof/>
          <w:sz w:val="19"/>
          <w:szCs w:val="19"/>
        </w:rPr>
        <w:t xml:space="preserve"> </w:t>
      </w:r>
      <w:r w:rsidRPr="00E90E8D">
        <w:rPr>
          <w:rFonts w:ascii="Consolas" w:hAnsi="Consolas" w:cs="Consolas"/>
          <w:noProof/>
          <w:sz w:val="19"/>
          <w:szCs w:val="19"/>
        </w:rPr>
        <w:t>&lt;/select&gt;</w:t>
      </w:r>
    </w:p>
    <w:p w:rsidR="009550AF" w:rsidRPr="00E90E8D" w:rsidRDefault="009550AF" w:rsidP="009550A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noProof/>
          <w:sz w:val="19"/>
          <w:szCs w:val="19"/>
        </w:rPr>
      </w:pPr>
      <w:r>
        <w:rPr>
          <w:rFonts w:ascii="Consolas" w:hAnsi="Consolas" w:cs="Consolas"/>
          <w:noProof/>
          <w:sz w:val="19"/>
          <w:szCs w:val="19"/>
        </w:rPr>
        <w:t xml:space="preserve"> </w:t>
      </w:r>
      <w:r w:rsidRPr="00E90E8D">
        <w:rPr>
          <w:rFonts w:ascii="Consolas" w:hAnsi="Consolas" w:cs="Consolas"/>
          <w:noProof/>
          <w:sz w:val="19"/>
          <w:szCs w:val="19"/>
        </w:rPr>
        <w:t>&lt;/div&gt;</w:t>
      </w:r>
    </w:p>
    <w:p w:rsidR="009550AF" w:rsidRPr="00E90E8D" w:rsidRDefault="009550AF" w:rsidP="009550A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noProof/>
          <w:sz w:val="19"/>
          <w:szCs w:val="19"/>
        </w:rPr>
      </w:pPr>
      <w:r>
        <w:rPr>
          <w:rFonts w:ascii="Consolas" w:hAnsi="Consolas" w:cs="Consolas"/>
          <w:noProof/>
          <w:sz w:val="19"/>
          <w:szCs w:val="19"/>
        </w:rPr>
        <w:t xml:space="preserve"> </w:t>
      </w:r>
    </w:p>
    <w:p w:rsidR="009550AF" w:rsidRPr="00E90E8D" w:rsidRDefault="009550AF" w:rsidP="009550A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noProof/>
          <w:sz w:val="19"/>
          <w:szCs w:val="19"/>
        </w:rPr>
      </w:pPr>
      <w:r>
        <w:rPr>
          <w:rFonts w:ascii="Consolas" w:hAnsi="Consolas" w:cs="Consolas"/>
          <w:noProof/>
          <w:sz w:val="19"/>
          <w:szCs w:val="19"/>
        </w:rPr>
        <w:t xml:space="preserve"> </w:t>
      </w:r>
      <w:r w:rsidRPr="00E90E8D">
        <w:rPr>
          <w:rFonts w:ascii="Consolas" w:hAnsi="Consolas" w:cs="Consolas"/>
          <w:noProof/>
          <w:sz w:val="19"/>
          <w:szCs w:val="19"/>
        </w:rPr>
        <w:t>&lt;!--&lt;div class="field eight wide column"&gt;</w:t>
      </w:r>
    </w:p>
    <w:p w:rsidR="009550AF" w:rsidRPr="00E90E8D" w:rsidRDefault="009550AF" w:rsidP="009550A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noProof/>
          <w:sz w:val="19"/>
          <w:szCs w:val="19"/>
        </w:rPr>
      </w:pPr>
      <w:r>
        <w:rPr>
          <w:rFonts w:ascii="Consolas" w:hAnsi="Consolas" w:cs="Consolas"/>
          <w:noProof/>
          <w:sz w:val="19"/>
          <w:szCs w:val="19"/>
        </w:rPr>
        <w:t xml:space="preserve"> </w:t>
      </w:r>
      <w:r w:rsidRPr="00E90E8D">
        <w:rPr>
          <w:rFonts w:ascii="Consolas" w:hAnsi="Consolas" w:cs="Consolas"/>
          <w:noProof/>
          <w:sz w:val="19"/>
          <w:szCs w:val="19"/>
        </w:rPr>
        <w:t>&lt;div class="ui action input"&gt;</w:t>
      </w:r>
    </w:p>
    <w:p w:rsidR="009550AF" w:rsidRPr="00E90E8D" w:rsidRDefault="009550AF" w:rsidP="009550A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noProof/>
          <w:sz w:val="19"/>
          <w:szCs w:val="19"/>
        </w:rPr>
      </w:pPr>
      <w:r>
        <w:rPr>
          <w:rFonts w:ascii="Consolas" w:hAnsi="Consolas" w:cs="Consolas"/>
          <w:noProof/>
          <w:sz w:val="19"/>
          <w:szCs w:val="19"/>
        </w:rPr>
        <w:t xml:space="preserve"> </w:t>
      </w:r>
      <w:r w:rsidRPr="00E90E8D">
        <w:rPr>
          <w:rFonts w:ascii="Consolas" w:hAnsi="Consolas" w:cs="Consolas"/>
          <w:noProof/>
          <w:sz w:val="19"/>
          <w:szCs w:val="19"/>
        </w:rPr>
        <w:t>&lt;input type="text" id="_attachmentName"&gt;</w:t>
      </w:r>
    </w:p>
    <w:p w:rsidR="009550AF" w:rsidRPr="00E90E8D" w:rsidRDefault="009550AF" w:rsidP="009550A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noProof/>
          <w:sz w:val="19"/>
          <w:szCs w:val="19"/>
        </w:rPr>
      </w:pPr>
      <w:r>
        <w:rPr>
          <w:rFonts w:ascii="Consolas" w:hAnsi="Consolas" w:cs="Consolas"/>
          <w:noProof/>
          <w:sz w:val="19"/>
          <w:szCs w:val="19"/>
        </w:rPr>
        <w:t xml:space="preserve"> </w:t>
      </w:r>
      <w:r w:rsidRPr="00E90E8D">
        <w:rPr>
          <w:rFonts w:ascii="Consolas" w:hAnsi="Consolas" w:cs="Consolas"/>
          <w:noProof/>
          <w:sz w:val="19"/>
          <w:szCs w:val="19"/>
        </w:rPr>
        <w:t>&lt;label for="attachmentName" class="ui icon large button btn-file"&gt;</w:t>
      </w:r>
    </w:p>
    <w:p w:rsidR="009550AF" w:rsidRPr="00E90E8D" w:rsidRDefault="009550AF" w:rsidP="009550A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noProof/>
          <w:sz w:val="19"/>
          <w:szCs w:val="19"/>
        </w:rPr>
      </w:pPr>
      <w:r>
        <w:rPr>
          <w:rFonts w:ascii="Consolas" w:hAnsi="Consolas" w:cs="Consolas"/>
          <w:noProof/>
          <w:sz w:val="19"/>
          <w:szCs w:val="19"/>
        </w:rPr>
        <w:t xml:space="preserve">  </w:t>
      </w:r>
      <w:r w:rsidRPr="00E90E8D">
        <w:rPr>
          <w:rFonts w:ascii="Consolas" w:hAnsi="Consolas" w:cs="Consolas"/>
          <w:noProof/>
          <w:sz w:val="19"/>
          <w:szCs w:val="19"/>
        </w:rPr>
        <w:t>&lt;i class="file icon"&gt;&lt;/i&gt;</w:t>
      </w:r>
    </w:p>
    <w:p w:rsidR="009550AF" w:rsidRPr="00E90E8D" w:rsidRDefault="009550AF" w:rsidP="009550A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noProof/>
          <w:sz w:val="19"/>
          <w:szCs w:val="19"/>
        </w:rPr>
      </w:pPr>
      <w:r>
        <w:rPr>
          <w:rFonts w:ascii="Consolas" w:hAnsi="Consolas" w:cs="Consolas"/>
          <w:noProof/>
          <w:sz w:val="19"/>
          <w:szCs w:val="19"/>
        </w:rPr>
        <w:t xml:space="preserve">  </w:t>
      </w:r>
      <w:r w:rsidRPr="00E90E8D">
        <w:rPr>
          <w:rFonts w:ascii="Consolas" w:hAnsi="Consolas" w:cs="Consolas"/>
          <w:noProof/>
          <w:sz w:val="19"/>
          <w:szCs w:val="19"/>
        </w:rPr>
        <w:t>&lt;input type="file" id="attachmentName" name="productFile[]"</w:t>
      </w:r>
      <w:r>
        <w:rPr>
          <w:rFonts w:ascii="Consolas" w:hAnsi="Consolas" w:cs="Consolas"/>
          <w:noProof/>
          <w:sz w:val="19"/>
          <w:szCs w:val="19"/>
        </w:rPr>
        <w:t xml:space="preserve"> </w:t>
      </w:r>
      <w:r w:rsidRPr="00E90E8D">
        <w:rPr>
          <w:rFonts w:ascii="Consolas" w:hAnsi="Consolas" w:cs="Consolas"/>
          <w:noProof/>
          <w:sz w:val="19"/>
          <w:szCs w:val="19"/>
        </w:rPr>
        <w:t>onchange="changed();" style="display: none" accept="image/jpeg,image/png" required="required" multiple="multiple" /&gt;</w:t>
      </w:r>
    </w:p>
    <w:p w:rsidR="009550AF" w:rsidRPr="00E90E8D" w:rsidRDefault="009550AF" w:rsidP="009550A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noProof/>
          <w:sz w:val="19"/>
          <w:szCs w:val="19"/>
        </w:rPr>
      </w:pPr>
      <w:r>
        <w:rPr>
          <w:rFonts w:ascii="Consolas" w:hAnsi="Consolas" w:cs="Consolas"/>
          <w:noProof/>
          <w:sz w:val="19"/>
          <w:szCs w:val="19"/>
        </w:rPr>
        <w:t xml:space="preserve"> </w:t>
      </w:r>
      <w:r w:rsidRPr="00E90E8D">
        <w:rPr>
          <w:rFonts w:ascii="Consolas" w:hAnsi="Consolas" w:cs="Consolas"/>
          <w:noProof/>
          <w:sz w:val="19"/>
          <w:szCs w:val="19"/>
        </w:rPr>
        <w:t>&lt;/label&gt;</w:t>
      </w:r>
    </w:p>
    <w:p w:rsidR="009550AF" w:rsidRPr="00E90E8D" w:rsidRDefault="009550AF" w:rsidP="009550A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noProof/>
          <w:sz w:val="19"/>
          <w:szCs w:val="19"/>
        </w:rPr>
      </w:pPr>
      <w:r>
        <w:rPr>
          <w:rFonts w:ascii="Consolas" w:hAnsi="Consolas" w:cs="Consolas"/>
          <w:noProof/>
          <w:sz w:val="19"/>
          <w:szCs w:val="19"/>
        </w:rPr>
        <w:t xml:space="preserve"> </w:t>
      </w:r>
      <w:r w:rsidRPr="00E90E8D">
        <w:rPr>
          <w:rFonts w:ascii="Consolas" w:hAnsi="Consolas" w:cs="Consolas"/>
          <w:noProof/>
          <w:sz w:val="19"/>
          <w:szCs w:val="19"/>
        </w:rPr>
        <w:t>&lt;/div&gt;</w:t>
      </w:r>
    </w:p>
    <w:p w:rsidR="009550AF" w:rsidRPr="00E90E8D" w:rsidRDefault="009550AF" w:rsidP="009550A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noProof/>
          <w:sz w:val="19"/>
          <w:szCs w:val="19"/>
        </w:rPr>
      </w:pPr>
      <w:r>
        <w:rPr>
          <w:rFonts w:ascii="Consolas" w:hAnsi="Consolas" w:cs="Consolas"/>
          <w:noProof/>
          <w:sz w:val="19"/>
          <w:szCs w:val="19"/>
        </w:rPr>
        <w:t xml:space="preserve"> </w:t>
      </w:r>
      <w:r w:rsidRPr="00E90E8D">
        <w:rPr>
          <w:rFonts w:ascii="Consolas" w:hAnsi="Consolas" w:cs="Consolas"/>
          <w:noProof/>
          <w:sz w:val="19"/>
          <w:szCs w:val="19"/>
        </w:rPr>
        <w:t>&lt;/div&gt;--&gt;</w:t>
      </w:r>
    </w:p>
    <w:p w:rsidR="009550AF" w:rsidRPr="00E90E8D" w:rsidRDefault="009550AF" w:rsidP="009550A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noProof/>
          <w:sz w:val="19"/>
          <w:szCs w:val="19"/>
        </w:rPr>
      </w:pPr>
      <w:r>
        <w:rPr>
          <w:rFonts w:ascii="Consolas" w:hAnsi="Consolas" w:cs="Consolas"/>
          <w:noProof/>
          <w:sz w:val="19"/>
          <w:szCs w:val="19"/>
        </w:rPr>
        <w:t xml:space="preserve"> </w:t>
      </w:r>
      <w:r w:rsidRPr="00E90E8D">
        <w:rPr>
          <w:rFonts w:ascii="Consolas" w:hAnsi="Consolas" w:cs="Consolas"/>
          <w:noProof/>
          <w:sz w:val="19"/>
          <w:szCs w:val="19"/>
        </w:rPr>
        <w:t>&lt;input type="file" id="attachmentName" name="productFile[]" accept="image/jpeg,image/png" required="required" multiple="multiple" /&gt;</w:t>
      </w:r>
    </w:p>
    <w:p w:rsidR="009550AF" w:rsidRPr="00E90E8D" w:rsidRDefault="009550AF" w:rsidP="009550A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noProof/>
          <w:sz w:val="19"/>
          <w:szCs w:val="19"/>
        </w:rPr>
      </w:pPr>
      <w:r>
        <w:rPr>
          <w:rFonts w:ascii="Consolas" w:hAnsi="Consolas" w:cs="Consolas"/>
          <w:noProof/>
          <w:sz w:val="19"/>
          <w:szCs w:val="19"/>
        </w:rPr>
        <w:t xml:space="preserve"> </w:t>
      </w:r>
      <w:r w:rsidRPr="00E90E8D">
        <w:rPr>
          <w:rFonts w:ascii="Consolas" w:hAnsi="Consolas" w:cs="Consolas"/>
          <w:noProof/>
          <w:sz w:val="19"/>
          <w:szCs w:val="19"/>
        </w:rPr>
        <w:t>&lt;div class="field eight wide column"&gt;</w:t>
      </w:r>
    </w:p>
    <w:p w:rsidR="009550AF" w:rsidRPr="00E90E8D" w:rsidRDefault="009550AF" w:rsidP="009550A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noProof/>
          <w:sz w:val="19"/>
          <w:szCs w:val="19"/>
        </w:rPr>
      </w:pPr>
      <w:r>
        <w:rPr>
          <w:rFonts w:ascii="Consolas" w:hAnsi="Consolas" w:cs="Consolas"/>
          <w:noProof/>
          <w:sz w:val="19"/>
          <w:szCs w:val="19"/>
        </w:rPr>
        <w:t xml:space="preserve"> </w:t>
      </w:r>
      <w:r w:rsidRPr="00E90E8D">
        <w:rPr>
          <w:rFonts w:ascii="Consolas" w:hAnsi="Consolas" w:cs="Consolas"/>
          <w:noProof/>
          <w:sz w:val="19"/>
          <w:szCs w:val="19"/>
        </w:rPr>
        <w:t>&lt;button class="ui green button" type="submit" name="submit"&gt;Готово&lt;/button&gt;</w:t>
      </w:r>
    </w:p>
    <w:p w:rsidR="009550AF" w:rsidRPr="00E90E8D" w:rsidRDefault="009550AF" w:rsidP="009550A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noProof/>
          <w:sz w:val="19"/>
          <w:szCs w:val="19"/>
        </w:rPr>
      </w:pPr>
      <w:r>
        <w:rPr>
          <w:rFonts w:ascii="Consolas" w:hAnsi="Consolas" w:cs="Consolas"/>
          <w:noProof/>
          <w:sz w:val="19"/>
          <w:szCs w:val="19"/>
        </w:rPr>
        <w:t xml:space="preserve"> </w:t>
      </w:r>
      <w:r w:rsidRPr="00E90E8D">
        <w:rPr>
          <w:rFonts w:ascii="Consolas" w:hAnsi="Consolas" w:cs="Consolas"/>
          <w:noProof/>
          <w:sz w:val="19"/>
          <w:szCs w:val="19"/>
        </w:rPr>
        <w:t>&lt;/div&gt;</w:t>
      </w:r>
    </w:p>
    <w:p w:rsidR="009550AF" w:rsidRPr="00E90E8D" w:rsidRDefault="009550AF" w:rsidP="009550A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noProof/>
          <w:sz w:val="19"/>
          <w:szCs w:val="19"/>
        </w:rPr>
      </w:pPr>
      <w:r>
        <w:rPr>
          <w:rFonts w:ascii="Consolas" w:hAnsi="Consolas" w:cs="Consolas"/>
          <w:noProof/>
          <w:sz w:val="19"/>
          <w:szCs w:val="19"/>
        </w:rPr>
        <w:t xml:space="preserve"> </w:t>
      </w:r>
      <w:r w:rsidRPr="00E90E8D">
        <w:rPr>
          <w:rFonts w:ascii="Consolas" w:hAnsi="Consolas" w:cs="Consolas"/>
          <w:noProof/>
          <w:sz w:val="19"/>
          <w:szCs w:val="19"/>
        </w:rPr>
        <w:t>&lt;/form&gt;</w:t>
      </w:r>
    </w:p>
    <w:p w:rsidR="00BC205B" w:rsidRPr="009550AF" w:rsidRDefault="009550AF" w:rsidP="009550A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noProof/>
          <w:sz w:val="19"/>
          <w:szCs w:val="19"/>
        </w:rPr>
      </w:pPr>
      <w:r w:rsidRPr="00E90E8D">
        <w:rPr>
          <w:rFonts w:ascii="Consolas" w:hAnsi="Consolas" w:cs="Consolas"/>
          <w:noProof/>
          <w:sz w:val="19"/>
          <w:szCs w:val="19"/>
        </w:rPr>
        <w:t>&lt;/div&gt;</w:t>
      </w:r>
    </w:p>
    <w:p w:rsidR="007D651A" w:rsidRDefault="007D651A" w:rsidP="00BC205B">
      <w:pPr>
        <w:pStyle w:val="Heading2"/>
        <w:numPr>
          <w:ilvl w:val="0"/>
          <w:numId w:val="0"/>
        </w:numPr>
        <w:ind w:left="709"/>
        <w:sectPr w:rsidR="007D651A" w:rsidSect="003F6383">
          <w:type w:val="continuous"/>
          <w:pgSz w:w="11906" w:h="16838"/>
          <w:pgMar w:top="1134" w:right="567" w:bottom="1134" w:left="1701" w:header="709" w:footer="709" w:gutter="0"/>
          <w:cols w:num="2" w:space="386"/>
          <w:titlePg/>
          <w:docGrid w:linePitch="381"/>
        </w:sectPr>
      </w:pPr>
    </w:p>
    <w:p w:rsidR="009550AF" w:rsidRDefault="009550AF" w:rsidP="00165F72"/>
    <w:p w:rsidR="00BC205B" w:rsidRPr="00E8744E" w:rsidRDefault="00C666FC" w:rsidP="00BC205B">
      <w:pPr>
        <w:pStyle w:val="Heading2"/>
        <w:numPr>
          <w:ilvl w:val="0"/>
          <w:numId w:val="0"/>
        </w:numPr>
        <w:ind w:left="709"/>
      </w:pPr>
      <w:bookmarkStart w:id="55" w:name="_Toc309264"/>
      <w:r>
        <w:t>В.</w:t>
      </w:r>
      <w:r w:rsidR="00BC205B">
        <w:t>4</w:t>
      </w:r>
      <w:r w:rsidR="00BC205B" w:rsidRPr="00685041">
        <w:t xml:space="preserve"> </w:t>
      </w:r>
      <w:r w:rsidR="00BC205B">
        <w:t xml:space="preserve">Вихідний код </w:t>
      </w:r>
      <w:r w:rsidR="00BC205B" w:rsidRPr="00E8744E">
        <w:t xml:space="preserve">шаблону </w:t>
      </w:r>
      <w:r w:rsidR="004D1998" w:rsidRPr="00DD473F">
        <w:rPr>
          <w:lang w:val="en-US"/>
        </w:rPr>
        <w:t>createslider</w:t>
      </w:r>
      <w:bookmarkEnd w:id="55"/>
    </w:p>
    <w:p w:rsidR="007D651A" w:rsidRDefault="007D651A" w:rsidP="00165F72"/>
    <w:p w:rsidR="00165F72" w:rsidRDefault="00165F72" w:rsidP="00165F72">
      <w:pPr>
        <w:sectPr w:rsidR="00165F72" w:rsidSect="00F619F9">
          <w:type w:val="continuous"/>
          <w:pgSz w:w="11906" w:h="16838"/>
          <w:pgMar w:top="1134" w:right="567" w:bottom="1134" w:left="1701" w:header="709" w:footer="709" w:gutter="0"/>
          <w:cols w:space="708"/>
          <w:titlePg/>
          <w:docGrid w:linePitch="381"/>
        </w:sectPr>
      </w:pPr>
    </w:p>
    <w:p w:rsidR="009550AF" w:rsidRPr="00E75F17" w:rsidRDefault="009550AF" w:rsidP="009550A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noProof/>
          <w:sz w:val="19"/>
          <w:szCs w:val="19"/>
        </w:rPr>
      </w:pPr>
      <w:r w:rsidRPr="00E75F17">
        <w:rPr>
          <w:rFonts w:ascii="Consolas" w:hAnsi="Consolas" w:cs="Consolas"/>
          <w:noProof/>
          <w:sz w:val="19"/>
          <w:szCs w:val="19"/>
        </w:rPr>
        <w:t>&lt;script type="text/javascript"&gt;</w:t>
      </w:r>
    </w:p>
    <w:p w:rsidR="009550AF" w:rsidRPr="00E75F17" w:rsidRDefault="009550AF" w:rsidP="009550A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noProof/>
          <w:sz w:val="19"/>
          <w:szCs w:val="19"/>
        </w:rPr>
      </w:pPr>
      <w:r>
        <w:rPr>
          <w:rFonts w:ascii="Consolas" w:hAnsi="Consolas" w:cs="Consolas"/>
          <w:noProof/>
          <w:sz w:val="19"/>
          <w:szCs w:val="19"/>
        </w:rPr>
        <w:t xml:space="preserve"> </w:t>
      </w:r>
      <w:r w:rsidRPr="00E75F17">
        <w:rPr>
          <w:rFonts w:ascii="Consolas" w:hAnsi="Consolas" w:cs="Consolas"/>
          <w:noProof/>
          <w:sz w:val="19"/>
          <w:szCs w:val="19"/>
        </w:rPr>
        <w:t>function changed() {</w:t>
      </w:r>
    </w:p>
    <w:p w:rsidR="009550AF" w:rsidRPr="00E75F17" w:rsidRDefault="009550AF" w:rsidP="009550A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noProof/>
          <w:sz w:val="19"/>
          <w:szCs w:val="19"/>
        </w:rPr>
      </w:pPr>
      <w:r>
        <w:rPr>
          <w:rFonts w:ascii="Consolas" w:hAnsi="Consolas" w:cs="Consolas"/>
          <w:noProof/>
          <w:sz w:val="19"/>
          <w:szCs w:val="19"/>
        </w:rPr>
        <w:t xml:space="preserve"> </w:t>
      </w:r>
      <w:r w:rsidRPr="00E75F17">
        <w:rPr>
          <w:rFonts w:ascii="Consolas" w:hAnsi="Consolas" w:cs="Consolas"/>
          <w:noProof/>
          <w:sz w:val="19"/>
          <w:szCs w:val="19"/>
        </w:rPr>
        <w:t>$('#_attachmentName').val($('#attachmentName').val());</w:t>
      </w:r>
    </w:p>
    <w:p w:rsidR="009550AF" w:rsidRPr="00E75F17" w:rsidRDefault="009550AF" w:rsidP="009550A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noProof/>
          <w:sz w:val="19"/>
          <w:szCs w:val="19"/>
        </w:rPr>
      </w:pPr>
      <w:r>
        <w:rPr>
          <w:rFonts w:ascii="Consolas" w:hAnsi="Consolas" w:cs="Consolas"/>
          <w:noProof/>
          <w:sz w:val="19"/>
          <w:szCs w:val="19"/>
        </w:rPr>
        <w:t xml:space="preserve"> </w:t>
      </w:r>
      <w:r w:rsidRPr="00E75F17">
        <w:rPr>
          <w:rFonts w:ascii="Consolas" w:hAnsi="Consolas" w:cs="Consolas"/>
          <w:noProof/>
          <w:sz w:val="19"/>
          <w:szCs w:val="19"/>
        </w:rPr>
        <w:t>}</w:t>
      </w:r>
    </w:p>
    <w:p w:rsidR="009550AF" w:rsidRPr="00E75F17" w:rsidRDefault="009550AF" w:rsidP="009550A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noProof/>
          <w:sz w:val="19"/>
          <w:szCs w:val="19"/>
        </w:rPr>
      </w:pPr>
      <w:r w:rsidRPr="00E75F17">
        <w:rPr>
          <w:rFonts w:ascii="Consolas" w:hAnsi="Consolas" w:cs="Consolas"/>
          <w:noProof/>
          <w:sz w:val="19"/>
          <w:szCs w:val="19"/>
        </w:rPr>
        <w:t>&lt;/script&gt;</w:t>
      </w:r>
    </w:p>
    <w:p w:rsidR="009550AF" w:rsidRPr="00E75F17" w:rsidRDefault="009550AF" w:rsidP="009550A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noProof/>
          <w:sz w:val="19"/>
          <w:szCs w:val="19"/>
        </w:rPr>
      </w:pPr>
      <w:r w:rsidRPr="00E75F17">
        <w:rPr>
          <w:rFonts w:ascii="Consolas" w:hAnsi="Consolas" w:cs="Consolas"/>
          <w:noProof/>
          <w:sz w:val="19"/>
          <w:szCs w:val="19"/>
        </w:rPr>
        <w:t>&lt;a href="http://moulin-rouge.biz.ua/admin/products" class="ui primary button"&gt;&lt;i class="arrow left icon"&gt;&lt;/i&gt;Назад&lt;/a&gt;</w:t>
      </w:r>
    </w:p>
    <w:p w:rsidR="009550AF" w:rsidRPr="00E75F17" w:rsidRDefault="009550AF" w:rsidP="009550A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noProof/>
          <w:sz w:val="19"/>
          <w:szCs w:val="19"/>
        </w:rPr>
      </w:pPr>
      <w:r w:rsidRPr="00E75F17">
        <w:rPr>
          <w:rFonts w:ascii="Consolas" w:hAnsi="Consolas" w:cs="Consolas"/>
          <w:noProof/>
          <w:sz w:val="19"/>
          <w:szCs w:val="19"/>
        </w:rPr>
        <w:t>&lt;h2&gt;Добавить слайдер&lt;/h2&gt;</w:t>
      </w:r>
    </w:p>
    <w:p w:rsidR="009550AF" w:rsidRPr="00E75F17" w:rsidRDefault="009550AF" w:rsidP="009550A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noProof/>
          <w:sz w:val="19"/>
          <w:szCs w:val="19"/>
        </w:rPr>
      </w:pPr>
      <w:r w:rsidRPr="00E75F17">
        <w:rPr>
          <w:rFonts w:ascii="Consolas" w:hAnsi="Consolas" w:cs="Consolas"/>
          <w:noProof/>
          <w:sz w:val="19"/>
          <w:szCs w:val="19"/>
        </w:rPr>
        <w:t>&lt;div id="add-admin-form"&gt;</w:t>
      </w:r>
    </w:p>
    <w:p w:rsidR="009550AF" w:rsidRPr="00E75F17" w:rsidRDefault="009550AF" w:rsidP="009550A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noProof/>
          <w:sz w:val="19"/>
          <w:szCs w:val="19"/>
        </w:rPr>
      </w:pPr>
      <w:r>
        <w:rPr>
          <w:rFonts w:ascii="Consolas" w:hAnsi="Consolas" w:cs="Consolas"/>
          <w:noProof/>
          <w:sz w:val="19"/>
          <w:szCs w:val="19"/>
        </w:rPr>
        <w:t xml:space="preserve"> </w:t>
      </w:r>
      <w:r w:rsidRPr="00E75F17">
        <w:rPr>
          <w:rFonts w:ascii="Consolas" w:hAnsi="Consolas" w:cs="Consolas"/>
          <w:noProof/>
          <w:sz w:val="19"/>
          <w:szCs w:val="19"/>
        </w:rPr>
        <w:t>&lt;form method="post" class="ui large form" enctype="multipart/form-data"&gt;</w:t>
      </w:r>
    </w:p>
    <w:p w:rsidR="009550AF" w:rsidRPr="00E75F17" w:rsidRDefault="009550AF" w:rsidP="009550A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noProof/>
          <w:sz w:val="19"/>
          <w:szCs w:val="19"/>
        </w:rPr>
      </w:pPr>
    </w:p>
    <w:p w:rsidR="009550AF" w:rsidRPr="00E75F17" w:rsidRDefault="009550AF" w:rsidP="009550A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noProof/>
          <w:sz w:val="19"/>
          <w:szCs w:val="19"/>
        </w:rPr>
      </w:pPr>
      <w:r>
        <w:rPr>
          <w:rFonts w:ascii="Consolas" w:hAnsi="Consolas" w:cs="Consolas"/>
          <w:noProof/>
          <w:sz w:val="19"/>
          <w:szCs w:val="19"/>
        </w:rPr>
        <w:t xml:space="preserve"> </w:t>
      </w:r>
      <w:r w:rsidRPr="00E75F17">
        <w:rPr>
          <w:rFonts w:ascii="Consolas" w:hAnsi="Consolas" w:cs="Consolas"/>
          <w:noProof/>
          <w:sz w:val="19"/>
          <w:szCs w:val="19"/>
        </w:rPr>
        <w:t>&lt;div class="field eight wide column"&gt;</w:t>
      </w:r>
    </w:p>
    <w:p w:rsidR="009550AF" w:rsidRPr="00E75F17" w:rsidRDefault="009550AF" w:rsidP="009550A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noProof/>
          <w:sz w:val="19"/>
          <w:szCs w:val="19"/>
        </w:rPr>
      </w:pPr>
      <w:r>
        <w:rPr>
          <w:rFonts w:ascii="Consolas" w:hAnsi="Consolas" w:cs="Consolas"/>
          <w:noProof/>
          <w:sz w:val="19"/>
          <w:szCs w:val="19"/>
        </w:rPr>
        <w:t xml:space="preserve"> </w:t>
      </w:r>
      <w:r w:rsidRPr="00E75F17">
        <w:rPr>
          <w:rFonts w:ascii="Consolas" w:hAnsi="Consolas" w:cs="Consolas"/>
          <w:noProof/>
          <w:sz w:val="19"/>
          <w:szCs w:val="19"/>
        </w:rPr>
        <w:t>&lt;label&gt;Выберите товар&lt;/label&gt;</w:t>
      </w:r>
    </w:p>
    <w:p w:rsidR="009550AF" w:rsidRPr="00E75F17" w:rsidRDefault="009550AF" w:rsidP="009550A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noProof/>
          <w:sz w:val="19"/>
          <w:szCs w:val="19"/>
        </w:rPr>
      </w:pPr>
      <w:r>
        <w:rPr>
          <w:rFonts w:ascii="Consolas" w:hAnsi="Consolas" w:cs="Consolas"/>
          <w:noProof/>
          <w:sz w:val="19"/>
          <w:szCs w:val="19"/>
        </w:rPr>
        <w:t xml:space="preserve"> </w:t>
      </w:r>
      <w:r w:rsidRPr="00E75F17">
        <w:rPr>
          <w:rFonts w:ascii="Consolas" w:hAnsi="Consolas" w:cs="Consolas"/>
          <w:noProof/>
          <w:sz w:val="19"/>
          <w:szCs w:val="19"/>
        </w:rPr>
        <w:t>&lt;select name="product_id" required="required" /&gt;</w:t>
      </w:r>
    </w:p>
    <w:p w:rsidR="009550AF" w:rsidRPr="00E75F17" w:rsidRDefault="009550AF" w:rsidP="009550A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noProof/>
          <w:sz w:val="19"/>
          <w:szCs w:val="19"/>
        </w:rPr>
      </w:pPr>
      <w:r>
        <w:rPr>
          <w:rFonts w:ascii="Consolas" w:hAnsi="Consolas" w:cs="Consolas"/>
          <w:noProof/>
          <w:sz w:val="19"/>
          <w:szCs w:val="19"/>
        </w:rPr>
        <w:t xml:space="preserve"> </w:t>
      </w:r>
      <w:r w:rsidRPr="00E75F17">
        <w:rPr>
          <w:rFonts w:ascii="Consolas" w:hAnsi="Consolas" w:cs="Consolas"/>
          <w:noProof/>
          <w:sz w:val="19"/>
          <w:szCs w:val="19"/>
        </w:rPr>
        <w:t>&lt;?foreach($products as $key =&gt; $product){?&gt;</w:t>
      </w:r>
    </w:p>
    <w:p w:rsidR="009550AF" w:rsidRPr="00E75F17" w:rsidRDefault="009550AF" w:rsidP="009550A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noProof/>
          <w:sz w:val="19"/>
          <w:szCs w:val="19"/>
        </w:rPr>
      </w:pPr>
      <w:r>
        <w:rPr>
          <w:rFonts w:ascii="Consolas" w:hAnsi="Consolas" w:cs="Consolas"/>
          <w:noProof/>
          <w:sz w:val="19"/>
          <w:szCs w:val="19"/>
        </w:rPr>
        <w:t xml:space="preserve"> </w:t>
      </w:r>
      <w:r w:rsidRPr="00E75F17">
        <w:rPr>
          <w:rFonts w:ascii="Consolas" w:hAnsi="Consolas" w:cs="Consolas"/>
          <w:noProof/>
          <w:sz w:val="19"/>
          <w:szCs w:val="19"/>
        </w:rPr>
        <w:t>&lt;option value="&lt;?=$product['product_id']?&gt;"&gt;&lt;?=$product['product_name']?&gt;&lt;/option&gt;</w:t>
      </w:r>
    </w:p>
    <w:p w:rsidR="009550AF" w:rsidRPr="00E75F17" w:rsidRDefault="009550AF" w:rsidP="009550A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noProof/>
          <w:sz w:val="19"/>
          <w:szCs w:val="19"/>
        </w:rPr>
      </w:pPr>
      <w:r>
        <w:rPr>
          <w:rFonts w:ascii="Consolas" w:hAnsi="Consolas" w:cs="Consolas"/>
          <w:noProof/>
          <w:sz w:val="19"/>
          <w:szCs w:val="19"/>
        </w:rPr>
        <w:t xml:space="preserve"> </w:t>
      </w:r>
      <w:r w:rsidRPr="00E75F17">
        <w:rPr>
          <w:rFonts w:ascii="Consolas" w:hAnsi="Consolas" w:cs="Consolas"/>
          <w:noProof/>
          <w:sz w:val="19"/>
          <w:szCs w:val="19"/>
        </w:rPr>
        <w:t>&lt;?}?&gt;</w:t>
      </w:r>
    </w:p>
    <w:p w:rsidR="009550AF" w:rsidRPr="00E75F17" w:rsidRDefault="009550AF" w:rsidP="009550A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noProof/>
          <w:sz w:val="19"/>
          <w:szCs w:val="19"/>
        </w:rPr>
      </w:pPr>
      <w:r>
        <w:rPr>
          <w:rFonts w:ascii="Consolas" w:hAnsi="Consolas" w:cs="Consolas"/>
          <w:noProof/>
          <w:sz w:val="19"/>
          <w:szCs w:val="19"/>
        </w:rPr>
        <w:t xml:space="preserve"> </w:t>
      </w:r>
      <w:r w:rsidRPr="00E75F17">
        <w:rPr>
          <w:rFonts w:ascii="Consolas" w:hAnsi="Consolas" w:cs="Consolas"/>
          <w:noProof/>
          <w:sz w:val="19"/>
          <w:szCs w:val="19"/>
        </w:rPr>
        <w:t>&lt;/select&gt;</w:t>
      </w:r>
    </w:p>
    <w:p w:rsidR="009550AF" w:rsidRPr="00E75F17" w:rsidRDefault="009550AF" w:rsidP="009550A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noProof/>
          <w:sz w:val="19"/>
          <w:szCs w:val="19"/>
        </w:rPr>
      </w:pPr>
      <w:r>
        <w:rPr>
          <w:rFonts w:ascii="Consolas" w:hAnsi="Consolas" w:cs="Consolas"/>
          <w:noProof/>
          <w:sz w:val="19"/>
          <w:szCs w:val="19"/>
        </w:rPr>
        <w:t xml:space="preserve"> </w:t>
      </w:r>
      <w:r w:rsidRPr="00E75F17">
        <w:rPr>
          <w:rFonts w:ascii="Consolas" w:hAnsi="Consolas" w:cs="Consolas"/>
          <w:noProof/>
          <w:sz w:val="19"/>
          <w:szCs w:val="19"/>
        </w:rPr>
        <w:t>&lt;/div&gt;</w:t>
      </w:r>
    </w:p>
    <w:p w:rsidR="009550AF" w:rsidRPr="00E75F17" w:rsidRDefault="009550AF" w:rsidP="009550A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noProof/>
          <w:sz w:val="19"/>
          <w:szCs w:val="19"/>
        </w:rPr>
      </w:pPr>
      <w:r>
        <w:rPr>
          <w:rFonts w:ascii="Consolas" w:hAnsi="Consolas" w:cs="Consolas"/>
          <w:noProof/>
          <w:sz w:val="19"/>
          <w:szCs w:val="19"/>
        </w:rPr>
        <w:t xml:space="preserve"> </w:t>
      </w:r>
      <w:r w:rsidRPr="00E75F17">
        <w:rPr>
          <w:rFonts w:ascii="Consolas" w:hAnsi="Consolas" w:cs="Consolas"/>
          <w:noProof/>
          <w:sz w:val="19"/>
          <w:szCs w:val="19"/>
        </w:rPr>
        <w:t>&lt;div class="field eight wide column"&gt;</w:t>
      </w:r>
    </w:p>
    <w:p w:rsidR="009550AF" w:rsidRPr="00E75F17" w:rsidRDefault="009550AF" w:rsidP="009550A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noProof/>
          <w:sz w:val="19"/>
          <w:szCs w:val="19"/>
        </w:rPr>
      </w:pPr>
      <w:r>
        <w:rPr>
          <w:rFonts w:ascii="Consolas" w:hAnsi="Consolas" w:cs="Consolas"/>
          <w:noProof/>
          <w:sz w:val="19"/>
          <w:szCs w:val="19"/>
        </w:rPr>
        <w:t xml:space="preserve"> </w:t>
      </w:r>
      <w:r w:rsidRPr="00E75F17">
        <w:rPr>
          <w:rFonts w:ascii="Consolas" w:hAnsi="Consolas" w:cs="Consolas"/>
          <w:noProof/>
          <w:sz w:val="19"/>
          <w:szCs w:val="19"/>
        </w:rPr>
        <w:t>&lt;label&gt;Выберите изображение слайдера&lt;/label&gt;</w:t>
      </w:r>
    </w:p>
    <w:p w:rsidR="009550AF" w:rsidRPr="00E75F17" w:rsidRDefault="009550AF" w:rsidP="009550A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noProof/>
          <w:sz w:val="19"/>
          <w:szCs w:val="19"/>
        </w:rPr>
      </w:pPr>
      <w:r>
        <w:rPr>
          <w:rFonts w:ascii="Consolas" w:hAnsi="Consolas" w:cs="Consolas"/>
          <w:noProof/>
          <w:sz w:val="19"/>
          <w:szCs w:val="19"/>
        </w:rPr>
        <w:t xml:space="preserve"> </w:t>
      </w:r>
      <w:r w:rsidRPr="00E75F17">
        <w:rPr>
          <w:rFonts w:ascii="Consolas" w:hAnsi="Consolas" w:cs="Consolas"/>
          <w:noProof/>
          <w:sz w:val="19"/>
          <w:szCs w:val="19"/>
        </w:rPr>
        <w:t>&lt;input type="file" id="attachmentName" name="productFile[]" accept="image/jpeg,image/png" required="required" multiple="multiple" /&gt;</w:t>
      </w:r>
    </w:p>
    <w:p w:rsidR="009550AF" w:rsidRPr="00E75F17" w:rsidRDefault="009550AF" w:rsidP="009550A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noProof/>
          <w:sz w:val="19"/>
          <w:szCs w:val="19"/>
        </w:rPr>
      </w:pPr>
      <w:r>
        <w:rPr>
          <w:rFonts w:ascii="Consolas" w:hAnsi="Consolas" w:cs="Consolas"/>
          <w:noProof/>
          <w:sz w:val="19"/>
          <w:szCs w:val="19"/>
        </w:rPr>
        <w:t xml:space="preserve"> </w:t>
      </w:r>
      <w:r w:rsidRPr="00E75F17">
        <w:rPr>
          <w:rFonts w:ascii="Consolas" w:hAnsi="Consolas" w:cs="Consolas"/>
          <w:noProof/>
          <w:sz w:val="19"/>
          <w:szCs w:val="19"/>
        </w:rPr>
        <w:t>&lt;/div&gt;</w:t>
      </w:r>
    </w:p>
    <w:p w:rsidR="009550AF" w:rsidRPr="00E75F17" w:rsidRDefault="009550AF" w:rsidP="009550A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noProof/>
          <w:sz w:val="19"/>
          <w:szCs w:val="19"/>
        </w:rPr>
      </w:pPr>
    </w:p>
    <w:p w:rsidR="009550AF" w:rsidRPr="00E75F17" w:rsidRDefault="009550AF" w:rsidP="009550A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noProof/>
          <w:sz w:val="19"/>
          <w:szCs w:val="19"/>
        </w:rPr>
      </w:pPr>
      <w:r>
        <w:rPr>
          <w:rFonts w:ascii="Consolas" w:hAnsi="Consolas" w:cs="Consolas"/>
          <w:noProof/>
          <w:sz w:val="19"/>
          <w:szCs w:val="19"/>
        </w:rPr>
        <w:t xml:space="preserve"> </w:t>
      </w:r>
      <w:r w:rsidRPr="00E75F17">
        <w:rPr>
          <w:rFonts w:ascii="Consolas" w:hAnsi="Consolas" w:cs="Consolas"/>
          <w:noProof/>
          <w:sz w:val="19"/>
          <w:szCs w:val="19"/>
        </w:rPr>
        <w:t>&lt;div class="field eight wide column"&gt;</w:t>
      </w:r>
    </w:p>
    <w:p w:rsidR="009550AF" w:rsidRPr="00E75F17" w:rsidRDefault="009550AF" w:rsidP="009550A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noProof/>
          <w:sz w:val="19"/>
          <w:szCs w:val="19"/>
        </w:rPr>
      </w:pPr>
      <w:r>
        <w:rPr>
          <w:rFonts w:ascii="Consolas" w:hAnsi="Consolas" w:cs="Consolas"/>
          <w:noProof/>
          <w:sz w:val="19"/>
          <w:szCs w:val="19"/>
        </w:rPr>
        <w:t xml:space="preserve"> </w:t>
      </w:r>
      <w:r w:rsidRPr="00E75F17">
        <w:rPr>
          <w:rFonts w:ascii="Consolas" w:hAnsi="Consolas" w:cs="Consolas"/>
          <w:noProof/>
          <w:sz w:val="19"/>
          <w:szCs w:val="19"/>
        </w:rPr>
        <w:t>&lt;button class="ui green button" type="submit" name="submit"&gt;Готово&lt;/button&gt;</w:t>
      </w:r>
    </w:p>
    <w:p w:rsidR="009550AF" w:rsidRPr="00E75F17" w:rsidRDefault="009550AF" w:rsidP="009550A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noProof/>
          <w:sz w:val="19"/>
          <w:szCs w:val="19"/>
        </w:rPr>
      </w:pPr>
      <w:r>
        <w:rPr>
          <w:rFonts w:ascii="Consolas" w:hAnsi="Consolas" w:cs="Consolas"/>
          <w:noProof/>
          <w:sz w:val="19"/>
          <w:szCs w:val="19"/>
        </w:rPr>
        <w:t xml:space="preserve"> </w:t>
      </w:r>
      <w:r w:rsidRPr="00E75F17">
        <w:rPr>
          <w:rFonts w:ascii="Consolas" w:hAnsi="Consolas" w:cs="Consolas"/>
          <w:noProof/>
          <w:sz w:val="19"/>
          <w:szCs w:val="19"/>
        </w:rPr>
        <w:t>&lt;/div&gt;</w:t>
      </w:r>
    </w:p>
    <w:p w:rsidR="009550AF" w:rsidRPr="00E75F17" w:rsidRDefault="009550AF" w:rsidP="009550A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noProof/>
          <w:sz w:val="19"/>
          <w:szCs w:val="19"/>
        </w:rPr>
      </w:pPr>
      <w:r>
        <w:rPr>
          <w:rFonts w:ascii="Consolas" w:hAnsi="Consolas" w:cs="Consolas"/>
          <w:noProof/>
          <w:sz w:val="19"/>
          <w:szCs w:val="19"/>
        </w:rPr>
        <w:t xml:space="preserve"> </w:t>
      </w:r>
      <w:r w:rsidRPr="00E75F17">
        <w:rPr>
          <w:rFonts w:ascii="Consolas" w:hAnsi="Consolas" w:cs="Consolas"/>
          <w:noProof/>
          <w:sz w:val="19"/>
          <w:szCs w:val="19"/>
        </w:rPr>
        <w:t>&lt;/form&gt;</w:t>
      </w:r>
    </w:p>
    <w:p w:rsidR="00FE184E" w:rsidRDefault="009550AF" w:rsidP="00FE184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noProof/>
          <w:sz w:val="19"/>
          <w:szCs w:val="19"/>
        </w:rPr>
      </w:pPr>
      <w:r w:rsidRPr="00E75F17">
        <w:rPr>
          <w:rFonts w:ascii="Consolas" w:hAnsi="Consolas" w:cs="Consolas"/>
          <w:noProof/>
          <w:sz w:val="19"/>
          <w:szCs w:val="19"/>
        </w:rPr>
        <w:t>&lt;/div&gt;</w:t>
      </w:r>
    </w:p>
    <w:p w:rsidR="007D651A" w:rsidRDefault="007D651A" w:rsidP="00247398">
      <w:pPr>
        <w:sectPr w:rsidR="007D651A" w:rsidSect="003F6383">
          <w:type w:val="continuous"/>
          <w:pgSz w:w="11906" w:h="16838"/>
          <w:pgMar w:top="1134" w:right="567" w:bottom="1134" w:left="1701" w:header="709" w:footer="709" w:gutter="0"/>
          <w:cols w:num="2" w:space="386"/>
          <w:titlePg/>
          <w:docGrid w:linePitch="381"/>
        </w:sectPr>
      </w:pPr>
    </w:p>
    <w:p w:rsidR="007B5417" w:rsidRDefault="007B5417" w:rsidP="00247398"/>
    <w:p w:rsidR="00247398" w:rsidRPr="00E8744E" w:rsidRDefault="00C666FC" w:rsidP="00247398">
      <w:pPr>
        <w:pStyle w:val="Heading2"/>
        <w:numPr>
          <w:ilvl w:val="0"/>
          <w:numId w:val="0"/>
        </w:numPr>
        <w:ind w:left="709"/>
      </w:pPr>
      <w:bookmarkStart w:id="56" w:name="_Toc309265"/>
      <w:r>
        <w:t>В.</w:t>
      </w:r>
      <w:r w:rsidR="00247398">
        <w:t>5</w:t>
      </w:r>
      <w:r w:rsidR="00247398" w:rsidRPr="00685041">
        <w:t xml:space="preserve"> </w:t>
      </w:r>
      <w:r w:rsidR="00247398">
        <w:t xml:space="preserve">Вихідний код </w:t>
      </w:r>
      <w:r w:rsidR="00247398" w:rsidRPr="00E8744E">
        <w:t xml:space="preserve">шаблону </w:t>
      </w:r>
      <w:r w:rsidR="00247398" w:rsidRPr="00FA20BF">
        <w:rPr>
          <w:lang w:val="en-US"/>
        </w:rPr>
        <w:t>editproduct</w:t>
      </w:r>
      <w:bookmarkEnd w:id="56"/>
    </w:p>
    <w:p w:rsidR="00247398" w:rsidRDefault="00247398" w:rsidP="00E26D94"/>
    <w:p w:rsidR="00247398" w:rsidRDefault="00247398" w:rsidP="00E26D94">
      <w:pPr>
        <w:sectPr w:rsidR="00247398" w:rsidSect="00F619F9">
          <w:type w:val="continuous"/>
          <w:pgSz w:w="11906" w:h="16838"/>
          <w:pgMar w:top="1134" w:right="567" w:bottom="1134" w:left="1701" w:header="709" w:footer="709" w:gutter="0"/>
          <w:cols w:space="708"/>
          <w:titlePg/>
          <w:docGrid w:linePitch="381"/>
        </w:sectPr>
      </w:pPr>
    </w:p>
    <w:p w:rsidR="00247398" w:rsidRPr="00141E54" w:rsidRDefault="00247398" w:rsidP="0024739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noProof/>
          <w:sz w:val="19"/>
          <w:szCs w:val="19"/>
        </w:rPr>
      </w:pPr>
      <w:r w:rsidRPr="00141E54">
        <w:rPr>
          <w:rFonts w:ascii="Consolas" w:hAnsi="Consolas" w:cs="Consolas"/>
          <w:noProof/>
          <w:sz w:val="19"/>
          <w:szCs w:val="19"/>
        </w:rPr>
        <w:t>&lt;!--&lt;script type="text/javascript"&gt;</w:t>
      </w:r>
    </w:p>
    <w:p w:rsidR="00247398" w:rsidRPr="00141E54" w:rsidRDefault="00247398" w:rsidP="0024739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noProof/>
          <w:sz w:val="19"/>
          <w:szCs w:val="19"/>
        </w:rPr>
      </w:pPr>
      <w:r>
        <w:rPr>
          <w:rFonts w:ascii="Consolas" w:hAnsi="Consolas" w:cs="Consolas"/>
          <w:noProof/>
          <w:sz w:val="19"/>
          <w:szCs w:val="19"/>
        </w:rPr>
        <w:t xml:space="preserve"> </w:t>
      </w:r>
      <w:r w:rsidRPr="00141E54">
        <w:rPr>
          <w:rFonts w:ascii="Consolas" w:hAnsi="Consolas" w:cs="Consolas"/>
          <w:noProof/>
          <w:sz w:val="19"/>
          <w:szCs w:val="19"/>
        </w:rPr>
        <w:t>function changed() {</w:t>
      </w:r>
    </w:p>
    <w:p w:rsidR="00247398" w:rsidRPr="00141E54" w:rsidRDefault="00247398" w:rsidP="0024739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noProof/>
          <w:sz w:val="19"/>
          <w:szCs w:val="19"/>
        </w:rPr>
      </w:pPr>
      <w:r>
        <w:rPr>
          <w:rFonts w:ascii="Consolas" w:hAnsi="Consolas" w:cs="Consolas"/>
          <w:noProof/>
          <w:sz w:val="19"/>
          <w:szCs w:val="19"/>
        </w:rPr>
        <w:t xml:space="preserve"> </w:t>
      </w:r>
      <w:r w:rsidRPr="00141E54">
        <w:rPr>
          <w:rFonts w:ascii="Consolas" w:hAnsi="Consolas" w:cs="Consolas"/>
          <w:noProof/>
          <w:sz w:val="19"/>
          <w:szCs w:val="19"/>
        </w:rPr>
        <w:t>$('#_attachmentName').val($('#attachmentName').val());</w:t>
      </w:r>
    </w:p>
    <w:p w:rsidR="00247398" w:rsidRPr="00141E54" w:rsidRDefault="00247398" w:rsidP="0024739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noProof/>
          <w:sz w:val="19"/>
          <w:szCs w:val="19"/>
        </w:rPr>
      </w:pPr>
      <w:r>
        <w:rPr>
          <w:rFonts w:ascii="Consolas" w:hAnsi="Consolas" w:cs="Consolas"/>
          <w:noProof/>
          <w:sz w:val="19"/>
          <w:szCs w:val="19"/>
        </w:rPr>
        <w:t xml:space="preserve"> </w:t>
      </w:r>
      <w:r w:rsidRPr="00141E54">
        <w:rPr>
          <w:rFonts w:ascii="Consolas" w:hAnsi="Consolas" w:cs="Consolas"/>
          <w:noProof/>
          <w:sz w:val="19"/>
          <w:szCs w:val="19"/>
        </w:rPr>
        <w:t>}</w:t>
      </w:r>
    </w:p>
    <w:p w:rsidR="00247398" w:rsidRPr="00141E54" w:rsidRDefault="00247398" w:rsidP="0024739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noProof/>
          <w:sz w:val="19"/>
          <w:szCs w:val="19"/>
        </w:rPr>
      </w:pPr>
      <w:r w:rsidRPr="00141E54">
        <w:rPr>
          <w:rFonts w:ascii="Consolas" w:hAnsi="Consolas" w:cs="Consolas"/>
          <w:noProof/>
          <w:sz w:val="19"/>
          <w:szCs w:val="19"/>
        </w:rPr>
        <w:t>&lt;/script&gt;--&gt;</w:t>
      </w:r>
    </w:p>
    <w:p w:rsidR="00247398" w:rsidRPr="00141E54" w:rsidRDefault="00247398" w:rsidP="0024739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noProof/>
          <w:sz w:val="19"/>
          <w:szCs w:val="19"/>
        </w:rPr>
      </w:pPr>
      <w:r w:rsidRPr="00141E54">
        <w:rPr>
          <w:rFonts w:ascii="Consolas" w:hAnsi="Consolas" w:cs="Consolas"/>
          <w:noProof/>
          <w:sz w:val="19"/>
          <w:szCs w:val="19"/>
        </w:rPr>
        <w:t>&lt;a href="/admin/products" class="ui primary button"&gt;&lt;i class="arrow left icon"&gt;&lt;/i&gt;Назад&lt;/a&gt;</w:t>
      </w:r>
    </w:p>
    <w:p w:rsidR="00247398" w:rsidRPr="00141E54" w:rsidRDefault="00247398" w:rsidP="0024739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noProof/>
          <w:sz w:val="19"/>
          <w:szCs w:val="19"/>
        </w:rPr>
      </w:pPr>
      <w:r w:rsidRPr="00141E54">
        <w:rPr>
          <w:rFonts w:ascii="Consolas" w:hAnsi="Consolas" w:cs="Consolas"/>
          <w:noProof/>
          <w:sz w:val="19"/>
          <w:szCs w:val="19"/>
        </w:rPr>
        <w:t>&lt;h2&gt;Редактировать товар "&lt;?=$editEntry['product_name']?&gt;"&lt;/h2&gt;</w:t>
      </w:r>
    </w:p>
    <w:p w:rsidR="00247398" w:rsidRPr="00141E54" w:rsidRDefault="00247398" w:rsidP="0024739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noProof/>
          <w:sz w:val="19"/>
          <w:szCs w:val="19"/>
        </w:rPr>
      </w:pPr>
      <w:r w:rsidRPr="00141E54">
        <w:rPr>
          <w:rFonts w:ascii="Consolas" w:hAnsi="Consolas" w:cs="Consolas"/>
          <w:noProof/>
          <w:sz w:val="19"/>
          <w:szCs w:val="19"/>
        </w:rPr>
        <w:t>&lt;div id="add-admin-form"&gt;</w:t>
      </w:r>
    </w:p>
    <w:p w:rsidR="00247398" w:rsidRPr="00141E54" w:rsidRDefault="00247398" w:rsidP="0024739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noProof/>
          <w:sz w:val="19"/>
          <w:szCs w:val="19"/>
        </w:rPr>
      </w:pPr>
      <w:r>
        <w:rPr>
          <w:rFonts w:ascii="Consolas" w:hAnsi="Consolas" w:cs="Consolas"/>
          <w:noProof/>
          <w:sz w:val="19"/>
          <w:szCs w:val="19"/>
        </w:rPr>
        <w:t xml:space="preserve"> </w:t>
      </w:r>
      <w:r w:rsidRPr="00141E54">
        <w:rPr>
          <w:rFonts w:ascii="Consolas" w:hAnsi="Consolas" w:cs="Consolas"/>
          <w:noProof/>
          <w:sz w:val="19"/>
          <w:szCs w:val="19"/>
        </w:rPr>
        <w:t>&lt;form method="post" class="ui large form" enctype="multipart/form-data"&gt;</w:t>
      </w:r>
    </w:p>
    <w:p w:rsidR="00247398" w:rsidRPr="00141E54" w:rsidRDefault="00247398" w:rsidP="0024739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noProof/>
          <w:sz w:val="19"/>
          <w:szCs w:val="19"/>
        </w:rPr>
      </w:pPr>
      <w:r>
        <w:rPr>
          <w:rFonts w:ascii="Consolas" w:hAnsi="Consolas" w:cs="Consolas"/>
          <w:noProof/>
          <w:sz w:val="19"/>
          <w:szCs w:val="19"/>
        </w:rPr>
        <w:t xml:space="preserve"> </w:t>
      </w:r>
      <w:r w:rsidRPr="00141E54">
        <w:rPr>
          <w:rFonts w:ascii="Consolas" w:hAnsi="Consolas" w:cs="Consolas"/>
          <w:noProof/>
          <w:sz w:val="19"/>
          <w:szCs w:val="19"/>
        </w:rPr>
        <w:t>&lt;div class="field eight wide column"&gt;</w:t>
      </w:r>
    </w:p>
    <w:p w:rsidR="00247398" w:rsidRPr="00141E54" w:rsidRDefault="00247398" w:rsidP="0024739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noProof/>
          <w:sz w:val="19"/>
          <w:szCs w:val="19"/>
        </w:rPr>
      </w:pPr>
      <w:r>
        <w:rPr>
          <w:rFonts w:ascii="Consolas" w:hAnsi="Consolas" w:cs="Consolas"/>
          <w:noProof/>
          <w:sz w:val="19"/>
          <w:szCs w:val="19"/>
        </w:rPr>
        <w:t xml:space="preserve"> </w:t>
      </w:r>
      <w:r w:rsidRPr="00141E54">
        <w:rPr>
          <w:rFonts w:ascii="Consolas" w:hAnsi="Consolas" w:cs="Consolas"/>
          <w:noProof/>
          <w:sz w:val="19"/>
          <w:szCs w:val="19"/>
        </w:rPr>
        <w:t>&lt;label&gt;Введите имя &lt;/label&gt;</w:t>
      </w:r>
    </w:p>
    <w:p w:rsidR="00247398" w:rsidRPr="00141E54" w:rsidRDefault="00247398" w:rsidP="0024739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noProof/>
          <w:sz w:val="19"/>
          <w:szCs w:val="19"/>
        </w:rPr>
      </w:pPr>
      <w:r>
        <w:rPr>
          <w:rFonts w:ascii="Consolas" w:hAnsi="Consolas" w:cs="Consolas"/>
          <w:noProof/>
          <w:sz w:val="19"/>
          <w:szCs w:val="19"/>
        </w:rPr>
        <w:t xml:space="preserve"> </w:t>
      </w:r>
      <w:r w:rsidRPr="00141E54">
        <w:rPr>
          <w:rFonts w:ascii="Consolas" w:hAnsi="Consolas" w:cs="Consolas"/>
          <w:noProof/>
          <w:sz w:val="19"/>
          <w:szCs w:val="19"/>
        </w:rPr>
        <w:t>&lt;input placeholder="Товар" type="text" name="name" required="required" value="&lt;?=$editEntry['product_name']?&gt;"/&gt;</w:t>
      </w:r>
    </w:p>
    <w:p w:rsidR="00247398" w:rsidRPr="00141E54" w:rsidRDefault="00247398" w:rsidP="0024739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noProof/>
          <w:sz w:val="19"/>
          <w:szCs w:val="19"/>
        </w:rPr>
      </w:pPr>
      <w:r>
        <w:rPr>
          <w:rFonts w:ascii="Consolas" w:hAnsi="Consolas" w:cs="Consolas"/>
          <w:noProof/>
          <w:sz w:val="19"/>
          <w:szCs w:val="19"/>
        </w:rPr>
        <w:t xml:space="preserve"> </w:t>
      </w:r>
      <w:r w:rsidRPr="00141E54">
        <w:rPr>
          <w:rFonts w:ascii="Consolas" w:hAnsi="Consolas" w:cs="Consolas"/>
          <w:noProof/>
          <w:sz w:val="19"/>
          <w:szCs w:val="19"/>
        </w:rPr>
        <w:t>&lt;/div&gt;</w:t>
      </w:r>
    </w:p>
    <w:p w:rsidR="00247398" w:rsidRPr="00141E54" w:rsidRDefault="00247398" w:rsidP="0024739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noProof/>
          <w:sz w:val="19"/>
          <w:szCs w:val="19"/>
        </w:rPr>
      </w:pPr>
      <w:r>
        <w:rPr>
          <w:rFonts w:ascii="Consolas" w:hAnsi="Consolas" w:cs="Consolas"/>
          <w:noProof/>
          <w:sz w:val="19"/>
          <w:szCs w:val="19"/>
        </w:rPr>
        <w:lastRenderedPageBreak/>
        <w:t xml:space="preserve"> </w:t>
      </w:r>
      <w:r w:rsidRPr="00141E54">
        <w:rPr>
          <w:rFonts w:ascii="Consolas" w:hAnsi="Consolas" w:cs="Consolas"/>
          <w:noProof/>
          <w:sz w:val="19"/>
          <w:szCs w:val="19"/>
        </w:rPr>
        <w:t>&lt;div class="field eight wide column"&gt;</w:t>
      </w:r>
    </w:p>
    <w:p w:rsidR="00247398" w:rsidRPr="00141E54" w:rsidRDefault="00247398" w:rsidP="0024739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noProof/>
          <w:sz w:val="19"/>
          <w:szCs w:val="19"/>
        </w:rPr>
      </w:pPr>
      <w:r>
        <w:rPr>
          <w:rFonts w:ascii="Consolas" w:hAnsi="Consolas" w:cs="Consolas"/>
          <w:noProof/>
          <w:sz w:val="19"/>
          <w:szCs w:val="19"/>
        </w:rPr>
        <w:t xml:space="preserve"> </w:t>
      </w:r>
      <w:r w:rsidRPr="00141E54">
        <w:rPr>
          <w:rFonts w:ascii="Consolas" w:hAnsi="Consolas" w:cs="Consolas"/>
          <w:noProof/>
          <w:sz w:val="19"/>
          <w:szCs w:val="19"/>
        </w:rPr>
        <w:t>&lt;label&gt;Введите краткое описание &lt;/label&gt;</w:t>
      </w:r>
    </w:p>
    <w:p w:rsidR="00247398" w:rsidRPr="00141E54" w:rsidRDefault="00247398" w:rsidP="0024739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noProof/>
          <w:sz w:val="19"/>
          <w:szCs w:val="19"/>
        </w:rPr>
      </w:pPr>
      <w:r>
        <w:rPr>
          <w:rFonts w:ascii="Consolas" w:hAnsi="Consolas" w:cs="Consolas"/>
          <w:noProof/>
          <w:sz w:val="19"/>
          <w:szCs w:val="19"/>
        </w:rPr>
        <w:t xml:space="preserve"> </w:t>
      </w:r>
      <w:r w:rsidRPr="00141E54">
        <w:rPr>
          <w:rFonts w:ascii="Consolas" w:hAnsi="Consolas" w:cs="Consolas"/>
          <w:noProof/>
          <w:sz w:val="19"/>
          <w:szCs w:val="19"/>
        </w:rPr>
        <w:t>&lt;input placeholder="Товар" type="text" name="info" required="required" value="&lt;?=$editEntry['product_info']?&gt;"/&gt;</w:t>
      </w:r>
    </w:p>
    <w:p w:rsidR="00247398" w:rsidRPr="00141E54" w:rsidRDefault="00247398" w:rsidP="0024739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noProof/>
          <w:sz w:val="19"/>
          <w:szCs w:val="19"/>
        </w:rPr>
      </w:pPr>
      <w:r>
        <w:rPr>
          <w:rFonts w:ascii="Consolas" w:hAnsi="Consolas" w:cs="Consolas"/>
          <w:noProof/>
          <w:sz w:val="19"/>
          <w:szCs w:val="19"/>
        </w:rPr>
        <w:t xml:space="preserve"> </w:t>
      </w:r>
      <w:r w:rsidRPr="00141E54">
        <w:rPr>
          <w:rFonts w:ascii="Consolas" w:hAnsi="Consolas" w:cs="Consolas"/>
          <w:noProof/>
          <w:sz w:val="19"/>
          <w:szCs w:val="19"/>
        </w:rPr>
        <w:t>&lt;/div&gt;</w:t>
      </w:r>
    </w:p>
    <w:p w:rsidR="00247398" w:rsidRPr="00141E54" w:rsidRDefault="00247398" w:rsidP="0024739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noProof/>
          <w:sz w:val="19"/>
          <w:szCs w:val="19"/>
        </w:rPr>
      </w:pPr>
      <w:r>
        <w:rPr>
          <w:rFonts w:ascii="Consolas" w:hAnsi="Consolas" w:cs="Consolas"/>
          <w:noProof/>
          <w:sz w:val="19"/>
          <w:szCs w:val="19"/>
        </w:rPr>
        <w:t xml:space="preserve"> </w:t>
      </w:r>
      <w:r w:rsidRPr="00141E54">
        <w:rPr>
          <w:rFonts w:ascii="Consolas" w:hAnsi="Consolas" w:cs="Consolas"/>
          <w:noProof/>
          <w:sz w:val="19"/>
          <w:szCs w:val="19"/>
        </w:rPr>
        <w:t>&lt;div class="field eight wide column"&gt;</w:t>
      </w:r>
    </w:p>
    <w:p w:rsidR="00247398" w:rsidRPr="00141E54" w:rsidRDefault="00247398" w:rsidP="0024739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noProof/>
          <w:sz w:val="19"/>
          <w:szCs w:val="19"/>
        </w:rPr>
      </w:pPr>
      <w:r>
        <w:rPr>
          <w:rFonts w:ascii="Consolas" w:hAnsi="Consolas" w:cs="Consolas"/>
          <w:noProof/>
          <w:sz w:val="19"/>
          <w:szCs w:val="19"/>
        </w:rPr>
        <w:t xml:space="preserve"> </w:t>
      </w:r>
      <w:r w:rsidRPr="00141E54">
        <w:rPr>
          <w:rFonts w:ascii="Consolas" w:hAnsi="Consolas" w:cs="Consolas"/>
          <w:noProof/>
          <w:sz w:val="19"/>
          <w:szCs w:val="19"/>
        </w:rPr>
        <w:t>&lt;label&gt;Введите состав&lt;/label&gt;</w:t>
      </w:r>
    </w:p>
    <w:p w:rsidR="00247398" w:rsidRPr="00141E54" w:rsidRDefault="00247398" w:rsidP="0024739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noProof/>
          <w:sz w:val="19"/>
          <w:szCs w:val="19"/>
        </w:rPr>
      </w:pPr>
      <w:r>
        <w:rPr>
          <w:rFonts w:ascii="Consolas" w:hAnsi="Consolas" w:cs="Consolas"/>
          <w:noProof/>
          <w:sz w:val="19"/>
          <w:szCs w:val="19"/>
        </w:rPr>
        <w:t xml:space="preserve"> </w:t>
      </w:r>
      <w:r w:rsidRPr="00141E54">
        <w:rPr>
          <w:rFonts w:ascii="Consolas" w:hAnsi="Consolas" w:cs="Consolas"/>
          <w:noProof/>
          <w:sz w:val="19"/>
          <w:szCs w:val="19"/>
        </w:rPr>
        <w:t>&lt;input placeholder="Описание" type="text" name="description" required="required" value="&lt;?=$editEntry['product_description']?&gt;"/&gt;</w:t>
      </w:r>
    </w:p>
    <w:p w:rsidR="00247398" w:rsidRPr="00141E54" w:rsidRDefault="00247398" w:rsidP="0024739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noProof/>
          <w:sz w:val="19"/>
          <w:szCs w:val="19"/>
        </w:rPr>
      </w:pPr>
      <w:r>
        <w:rPr>
          <w:rFonts w:ascii="Consolas" w:hAnsi="Consolas" w:cs="Consolas"/>
          <w:noProof/>
          <w:sz w:val="19"/>
          <w:szCs w:val="19"/>
        </w:rPr>
        <w:t xml:space="preserve"> </w:t>
      </w:r>
      <w:r w:rsidRPr="00141E54">
        <w:rPr>
          <w:rFonts w:ascii="Consolas" w:hAnsi="Consolas" w:cs="Consolas"/>
          <w:noProof/>
          <w:sz w:val="19"/>
          <w:szCs w:val="19"/>
        </w:rPr>
        <w:t>&lt;/div&gt;</w:t>
      </w:r>
    </w:p>
    <w:p w:rsidR="00247398" w:rsidRPr="00141E54" w:rsidRDefault="00247398" w:rsidP="0024739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noProof/>
          <w:sz w:val="19"/>
          <w:szCs w:val="19"/>
        </w:rPr>
      </w:pPr>
      <w:r>
        <w:rPr>
          <w:rFonts w:ascii="Consolas" w:hAnsi="Consolas" w:cs="Consolas"/>
          <w:noProof/>
          <w:sz w:val="19"/>
          <w:szCs w:val="19"/>
        </w:rPr>
        <w:t xml:space="preserve"> </w:t>
      </w:r>
      <w:r w:rsidRPr="00141E54">
        <w:rPr>
          <w:rFonts w:ascii="Consolas" w:hAnsi="Consolas" w:cs="Consolas"/>
          <w:noProof/>
          <w:sz w:val="19"/>
          <w:szCs w:val="19"/>
        </w:rPr>
        <w:t>&lt;div class="field eight wide column"&gt;</w:t>
      </w:r>
    </w:p>
    <w:p w:rsidR="00247398" w:rsidRPr="00141E54" w:rsidRDefault="00247398" w:rsidP="0024739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noProof/>
          <w:sz w:val="19"/>
          <w:szCs w:val="19"/>
        </w:rPr>
      </w:pPr>
      <w:r>
        <w:rPr>
          <w:rFonts w:ascii="Consolas" w:hAnsi="Consolas" w:cs="Consolas"/>
          <w:noProof/>
          <w:sz w:val="19"/>
          <w:szCs w:val="19"/>
        </w:rPr>
        <w:t xml:space="preserve"> </w:t>
      </w:r>
      <w:r w:rsidRPr="00141E54">
        <w:rPr>
          <w:rFonts w:ascii="Consolas" w:hAnsi="Consolas" w:cs="Consolas"/>
          <w:noProof/>
          <w:sz w:val="19"/>
          <w:szCs w:val="19"/>
        </w:rPr>
        <w:t>&lt;label&gt;Введите цену товара&lt;/label&gt;</w:t>
      </w:r>
    </w:p>
    <w:p w:rsidR="00247398" w:rsidRPr="00141E54" w:rsidRDefault="00247398" w:rsidP="0024739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noProof/>
          <w:sz w:val="19"/>
          <w:szCs w:val="19"/>
        </w:rPr>
      </w:pPr>
      <w:r>
        <w:rPr>
          <w:rFonts w:ascii="Consolas" w:hAnsi="Consolas" w:cs="Consolas"/>
          <w:noProof/>
          <w:sz w:val="19"/>
          <w:szCs w:val="19"/>
        </w:rPr>
        <w:t xml:space="preserve"> </w:t>
      </w:r>
      <w:r w:rsidRPr="00141E54">
        <w:rPr>
          <w:rFonts w:ascii="Consolas" w:hAnsi="Consolas" w:cs="Consolas"/>
          <w:noProof/>
          <w:sz w:val="19"/>
          <w:szCs w:val="19"/>
        </w:rPr>
        <w:t>&lt;input placeholder="Цена" type="text" name="price" required="required" value="&lt;?=$editEntry['product_price']?&gt;"/&gt;</w:t>
      </w:r>
    </w:p>
    <w:p w:rsidR="00247398" w:rsidRPr="00141E54" w:rsidRDefault="00247398" w:rsidP="0024739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noProof/>
          <w:sz w:val="19"/>
          <w:szCs w:val="19"/>
        </w:rPr>
      </w:pPr>
      <w:r>
        <w:rPr>
          <w:rFonts w:ascii="Consolas" w:hAnsi="Consolas" w:cs="Consolas"/>
          <w:noProof/>
          <w:sz w:val="19"/>
          <w:szCs w:val="19"/>
        </w:rPr>
        <w:t xml:space="preserve"> </w:t>
      </w:r>
      <w:r w:rsidRPr="00141E54">
        <w:rPr>
          <w:rFonts w:ascii="Consolas" w:hAnsi="Consolas" w:cs="Consolas"/>
          <w:noProof/>
          <w:sz w:val="19"/>
          <w:szCs w:val="19"/>
        </w:rPr>
        <w:t>&lt;/div&gt;</w:t>
      </w:r>
    </w:p>
    <w:p w:rsidR="00247398" w:rsidRPr="00141E54" w:rsidRDefault="00247398" w:rsidP="0024739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noProof/>
          <w:sz w:val="19"/>
          <w:szCs w:val="19"/>
        </w:rPr>
      </w:pPr>
    </w:p>
    <w:p w:rsidR="00247398" w:rsidRPr="00141E54" w:rsidRDefault="00247398" w:rsidP="0024739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noProof/>
          <w:sz w:val="19"/>
          <w:szCs w:val="19"/>
        </w:rPr>
      </w:pPr>
      <w:r>
        <w:rPr>
          <w:rFonts w:ascii="Consolas" w:hAnsi="Consolas" w:cs="Consolas"/>
          <w:noProof/>
          <w:sz w:val="19"/>
          <w:szCs w:val="19"/>
        </w:rPr>
        <w:t xml:space="preserve"> </w:t>
      </w:r>
      <w:r w:rsidRPr="00141E54">
        <w:rPr>
          <w:rFonts w:ascii="Consolas" w:hAnsi="Consolas" w:cs="Consolas"/>
          <w:noProof/>
          <w:sz w:val="19"/>
          <w:szCs w:val="19"/>
        </w:rPr>
        <w:t>&lt;div class="field eight wide column"&gt;</w:t>
      </w:r>
    </w:p>
    <w:p w:rsidR="00247398" w:rsidRPr="00141E54" w:rsidRDefault="00247398" w:rsidP="0024739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noProof/>
          <w:sz w:val="19"/>
          <w:szCs w:val="19"/>
        </w:rPr>
      </w:pPr>
      <w:r>
        <w:rPr>
          <w:rFonts w:ascii="Consolas" w:hAnsi="Consolas" w:cs="Consolas"/>
          <w:noProof/>
          <w:sz w:val="19"/>
          <w:szCs w:val="19"/>
        </w:rPr>
        <w:t xml:space="preserve"> </w:t>
      </w:r>
      <w:r w:rsidRPr="00141E54">
        <w:rPr>
          <w:rFonts w:ascii="Consolas" w:hAnsi="Consolas" w:cs="Consolas"/>
          <w:noProof/>
          <w:sz w:val="19"/>
          <w:szCs w:val="19"/>
        </w:rPr>
        <w:t>&lt;label&gt;Наличие&lt;/label&gt;</w:t>
      </w:r>
    </w:p>
    <w:p w:rsidR="00247398" w:rsidRPr="00141E54" w:rsidRDefault="00247398" w:rsidP="0024739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noProof/>
          <w:sz w:val="19"/>
          <w:szCs w:val="19"/>
        </w:rPr>
      </w:pPr>
      <w:r>
        <w:rPr>
          <w:rFonts w:ascii="Consolas" w:hAnsi="Consolas" w:cs="Consolas"/>
          <w:noProof/>
          <w:sz w:val="19"/>
          <w:szCs w:val="19"/>
        </w:rPr>
        <w:t xml:space="preserve"> </w:t>
      </w:r>
      <w:r w:rsidRPr="00141E54">
        <w:rPr>
          <w:rFonts w:ascii="Consolas" w:hAnsi="Consolas" w:cs="Consolas"/>
          <w:noProof/>
          <w:sz w:val="19"/>
          <w:szCs w:val="19"/>
        </w:rPr>
        <w:t>&lt;select name="available" required="required" /&gt;</w:t>
      </w:r>
    </w:p>
    <w:p w:rsidR="00247398" w:rsidRPr="00141E54" w:rsidRDefault="00247398" w:rsidP="0024739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noProof/>
          <w:sz w:val="19"/>
          <w:szCs w:val="19"/>
        </w:rPr>
      </w:pPr>
      <w:r>
        <w:rPr>
          <w:rFonts w:ascii="Consolas" w:hAnsi="Consolas" w:cs="Consolas"/>
          <w:noProof/>
          <w:sz w:val="19"/>
          <w:szCs w:val="19"/>
        </w:rPr>
        <w:t xml:space="preserve"> </w:t>
      </w:r>
      <w:r w:rsidRPr="00141E54">
        <w:rPr>
          <w:rFonts w:ascii="Consolas" w:hAnsi="Consolas" w:cs="Consolas"/>
          <w:noProof/>
          <w:sz w:val="19"/>
          <w:szCs w:val="19"/>
        </w:rPr>
        <w:t>&lt;option value="1" &lt;?=$editEntry['product_available'] == 1 ? "selected" : ""?&gt;&gt;Есть&lt;/option&gt;</w:t>
      </w:r>
    </w:p>
    <w:p w:rsidR="00247398" w:rsidRPr="00141E54" w:rsidRDefault="00247398" w:rsidP="0024739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noProof/>
          <w:sz w:val="19"/>
          <w:szCs w:val="19"/>
        </w:rPr>
      </w:pPr>
      <w:r>
        <w:rPr>
          <w:rFonts w:ascii="Consolas" w:hAnsi="Consolas" w:cs="Consolas"/>
          <w:noProof/>
          <w:sz w:val="19"/>
          <w:szCs w:val="19"/>
        </w:rPr>
        <w:t xml:space="preserve"> </w:t>
      </w:r>
      <w:r w:rsidRPr="00141E54">
        <w:rPr>
          <w:rFonts w:ascii="Consolas" w:hAnsi="Consolas" w:cs="Consolas"/>
          <w:noProof/>
          <w:sz w:val="19"/>
          <w:szCs w:val="19"/>
        </w:rPr>
        <w:t>&lt;option value="0" &lt;?=$editEntry['product_available'] == 0 ? "selected" : ""?&gt;&gt;Нет&lt;/option&gt;</w:t>
      </w:r>
    </w:p>
    <w:p w:rsidR="00247398" w:rsidRPr="00141E54" w:rsidRDefault="00247398" w:rsidP="0024739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noProof/>
          <w:sz w:val="19"/>
          <w:szCs w:val="19"/>
        </w:rPr>
      </w:pPr>
      <w:r>
        <w:rPr>
          <w:rFonts w:ascii="Consolas" w:hAnsi="Consolas" w:cs="Consolas"/>
          <w:noProof/>
          <w:sz w:val="19"/>
          <w:szCs w:val="19"/>
        </w:rPr>
        <w:t xml:space="preserve"> </w:t>
      </w:r>
      <w:r w:rsidRPr="00141E54">
        <w:rPr>
          <w:rFonts w:ascii="Consolas" w:hAnsi="Consolas" w:cs="Consolas"/>
          <w:noProof/>
          <w:sz w:val="19"/>
          <w:szCs w:val="19"/>
        </w:rPr>
        <w:t>&lt;/select&gt;</w:t>
      </w:r>
    </w:p>
    <w:p w:rsidR="00247398" w:rsidRPr="00141E54" w:rsidRDefault="00247398" w:rsidP="0024739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noProof/>
          <w:sz w:val="19"/>
          <w:szCs w:val="19"/>
        </w:rPr>
      </w:pPr>
      <w:r>
        <w:rPr>
          <w:rFonts w:ascii="Consolas" w:hAnsi="Consolas" w:cs="Consolas"/>
          <w:noProof/>
          <w:sz w:val="19"/>
          <w:szCs w:val="19"/>
        </w:rPr>
        <w:t xml:space="preserve"> </w:t>
      </w:r>
      <w:r w:rsidRPr="00141E54">
        <w:rPr>
          <w:rFonts w:ascii="Consolas" w:hAnsi="Consolas" w:cs="Consolas"/>
          <w:noProof/>
          <w:sz w:val="19"/>
          <w:szCs w:val="19"/>
        </w:rPr>
        <w:t>&lt;/div&gt;</w:t>
      </w:r>
    </w:p>
    <w:p w:rsidR="00247398" w:rsidRPr="00141E54" w:rsidRDefault="00247398" w:rsidP="0024739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noProof/>
          <w:sz w:val="19"/>
          <w:szCs w:val="19"/>
        </w:rPr>
      </w:pPr>
    </w:p>
    <w:p w:rsidR="00247398" w:rsidRPr="00141E54" w:rsidRDefault="00247398" w:rsidP="0024739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noProof/>
          <w:sz w:val="19"/>
          <w:szCs w:val="19"/>
        </w:rPr>
      </w:pPr>
      <w:r>
        <w:rPr>
          <w:rFonts w:ascii="Consolas" w:hAnsi="Consolas" w:cs="Consolas"/>
          <w:noProof/>
          <w:sz w:val="19"/>
          <w:szCs w:val="19"/>
        </w:rPr>
        <w:t xml:space="preserve"> </w:t>
      </w:r>
      <w:r w:rsidRPr="00141E54">
        <w:rPr>
          <w:rFonts w:ascii="Consolas" w:hAnsi="Consolas" w:cs="Consolas"/>
          <w:noProof/>
          <w:sz w:val="19"/>
          <w:szCs w:val="19"/>
        </w:rPr>
        <w:t>&lt;!--&lt;div class="field eight wide column"&gt;</w:t>
      </w:r>
    </w:p>
    <w:p w:rsidR="00247398" w:rsidRPr="00141E54" w:rsidRDefault="00247398" w:rsidP="0024739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noProof/>
          <w:sz w:val="19"/>
          <w:szCs w:val="19"/>
        </w:rPr>
      </w:pPr>
      <w:r>
        <w:rPr>
          <w:rFonts w:ascii="Consolas" w:hAnsi="Consolas" w:cs="Consolas"/>
          <w:noProof/>
          <w:sz w:val="19"/>
          <w:szCs w:val="19"/>
        </w:rPr>
        <w:t xml:space="preserve"> </w:t>
      </w:r>
      <w:r w:rsidRPr="00141E54">
        <w:rPr>
          <w:rFonts w:ascii="Consolas" w:hAnsi="Consolas" w:cs="Consolas"/>
          <w:noProof/>
          <w:sz w:val="19"/>
          <w:szCs w:val="19"/>
        </w:rPr>
        <w:t>&lt;div class="ui action input"&gt;</w:t>
      </w:r>
    </w:p>
    <w:p w:rsidR="00247398" w:rsidRPr="00141E54" w:rsidRDefault="00247398" w:rsidP="0024739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noProof/>
          <w:sz w:val="19"/>
          <w:szCs w:val="19"/>
        </w:rPr>
      </w:pPr>
      <w:r>
        <w:rPr>
          <w:rFonts w:ascii="Consolas" w:hAnsi="Consolas" w:cs="Consolas"/>
          <w:noProof/>
          <w:sz w:val="19"/>
          <w:szCs w:val="19"/>
        </w:rPr>
        <w:t xml:space="preserve"> </w:t>
      </w:r>
      <w:r w:rsidRPr="00141E54">
        <w:rPr>
          <w:rFonts w:ascii="Consolas" w:hAnsi="Consolas" w:cs="Consolas"/>
          <w:noProof/>
          <w:sz w:val="19"/>
          <w:szCs w:val="19"/>
        </w:rPr>
        <w:t>&lt;input type="text" id="_attachmentName"&gt;</w:t>
      </w:r>
    </w:p>
    <w:p w:rsidR="00247398" w:rsidRPr="00141E54" w:rsidRDefault="00247398" w:rsidP="0024739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noProof/>
          <w:sz w:val="19"/>
          <w:szCs w:val="19"/>
        </w:rPr>
      </w:pPr>
      <w:r>
        <w:rPr>
          <w:rFonts w:ascii="Consolas" w:hAnsi="Consolas" w:cs="Consolas"/>
          <w:noProof/>
          <w:sz w:val="19"/>
          <w:szCs w:val="19"/>
        </w:rPr>
        <w:t xml:space="preserve"> </w:t>
      </w:r>
      <w:r w:rsidRPr="00141E54">
        <w:rPr>
          <w:rFonts w:ascii="Consolas" w:hAnsi="Consolas" w:cs="Consolas"/>
          <w:noProof/>
          <w:sz w:val="19"/>
          <w:szCs w:val="19"/>
        </w:rPr>
        <w:t>&lt;label for="attachmentName" class="ui icon large button btn-file"&gt;</w:t>
      </w:r>
    </w:p>
    <w:p w:rsidR="00247398" w:rsidRPr="00141E54" w:rsidRDefault="00247398" w:rsidP="0024739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noProof/>
          <w:sz w:val="19"/>
          <w:szCs w:val="19"/>
        </w:rPr>
      </w:pPr>
      <w:r>
        <w:rPr>
          <w:rFonts w:ascii="Consolas" w:hAnsi="Consolas" w:cs="Consolas"/>
          <w:noProof/>
          <w:sz w:val="19"/>
          <w:szCs w:val="19"/>
        </w:rPr>
        <w:t xml:space="preserve">  </w:t>
      </w:r>
      <w:r w:rsidRPr="00141E54">
        <w:rPr>
          <w:rFonts w:ascii="Consolas" w:hAnsi="Consolas" w:cs="Consolas"/>
          <w:noProof/>
          <w:sz w:val="19"/>
          <w:szCs w:val="19"/>
        </w:rPr>
        <w:t>&lt;i class="file icon"&gt;&lt;/i&gt;</w:t>
      </w:r>
    </w:p>
    <w:p w:rsidR="00247398" w:rsidRPr="00141E54" w:rsidRDefault="00247398" w:rsidP="0024739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noProof/>
          <w:sz w:val="19"/>
          <w:szCs w:val="19"/>
        </w:rPr>
      </w:pPr>
      <w:r>
        <w:rPr>
          <w:rFonts w:ascii="Consolas" w:hAnsi="Consolas" w:cs="Consolas"/>
          <w:noProof/>
          <w:sz w:val="19"/>
          <w:szCs w:val="19"/>
        </w:rPr>
        <w:t xml:space="preserve">  </w:t>
      </w:r>
      <w:r w:rsidRPr="00141E54">
        <w:rPr>
          <w:rFonts w:ascii="Consolas" w:hAnsi="Consolas" w:cs="Consolas"/>
          <w:noProof/>
          <w:sz w:val="19"/>
          <w:szCs w:val="19"/>
        </w:rPr>
        <w:t>&lt;input type="file" id="attachmentName" name="productFile"</w:t>
      </w:r>
      <w:r>
        <w:rPr>
          <w:rFonts w:ascii="Consolas" w:hAnsi="Consolas" w:cs="Consolas"/>
          <w:noProof/>
          <w:sz w:val="19"/>
          <w:szCs w:val="19"/>
        </w:rPr>
        <w:t xml:space="preserve"> </w:t>
      </w:r>
      <w:r w:rsidRPr="00141E54">
        <w:rPr>
          <w:rFonts w:ascii="Consolas" w:hAnsi="Consolas" w:cs="Consolas"/>
          <w:noProof/>
          <w:sz w:val="19"/>
          <w:szCs w:val="19"/>
        </w:rPr>
        <w:t>onchange="changed();" style="display: none" accept="image/jpeg,image/png" /&gt;</w:t>
      </w:r>
    </w:p>
    <w:p w:rsidR="00247398" w:rsidRPr="00141E54" w:rsidRDefault="00247398" w:rsidP="0024739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noProof/>
          <w:sz w:val="19"/>
          <w:szCs w:val="19"/>
        </w:rPr>
      </w:pPr>
      <w:r>
        <w:rPr>
          <w:rFonts w:ascii="Consolas" w:hAnsi="Consolas" w:cs="Consolas"/>
          <w:noProof/>
          <w:sz w:val="19"/>
          <w:szCs w:val="19"/>
        </w:rPr>
        <w:t xml:space="preserve"> </w:t>
      </w:r>
      <w:r w:rsidRPr="00141E54">
        <w:rPr>
          <w:rFonts w:ascii="Consolas" w:hAnsi="Consolas" w:cs="Consolas"/>
          <w:noProof/>
          <w:sz w:val="19"/>
          <w:szCs w:val="19"/>
        </w:rPr>
        <w:t>&lt;/label&gt;</w:t>
      </w:r>
    </w:p>
    <w:p w:rsidR="00247398" w:rsidRPr="00141E54" w:rsidRDefault="00247398" w:rsidP="0024739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noProof/>
          <w:sz w:val="19"/>
          <w:szCs w:val="19"/>
        </w:rPr>
      </w:pPr>
      <w:r>
        <w:rPr>
          <w:rFonts w:ascii="Consolas" w:hAnsi="Consolas" w:cs="Consolas"/>
          <w:noProof/>
          <w:sz w:val="19"/>
          <w:szCs w:val="19"/>
        </w:rPr>
        <w:t xml:space="preserve"> </w:t>
      </w:r>
      <w:r w:rsidRPr="00141E54">
        <w:rPr>
          <w:rFonts w:ascii="Consolas" w:hAnsi="Consolas" w:cs="Consolas"/>
          <w:noProof/>
          <w:sz w:val="19"/>
          <w:szCs w:val="19"/>
        </w:rPr>
        <w:t>&lt;/div&gt;</w:t>
      </w:r>
    </w:p>
    <w:p w:rsidR="00247398" w:rsidRPr="00141E54" w:rsidRDefault="00247398" w:rsidP="0024739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noProof/>
          <w:sz w:val="19"/>
          <w:szCs w:val="19"/>
        </w:rPr>
      </w:pPr>
      <w:r>
        <w:rPr>
          <w:rFonts w:ascii="Consolas" w:hAnsi="Consolas" w:cs="Consolas"/>
          <w:noProof/>
          <w:sz w:val="19"/>
          <w:szCs w:val="19"/>
        </w:rPr>
        <w:t xml:space="preserve"> </w:t>
      </w:r>
      <w:r w:rsidRPr="00141E54">
        <w:rPr>
          <w:rFonts w:ascii="Consolas" w:hAnsi="Consolas" w:cs="Consolas"/>
          <w:noProof/>
          <w:sz w:val="19"/>
          <w:szCs w:val="19"/>
        </w:rPr>
        <w:t>&lt;/div&gt;--&gt;</w:t>
      </w:r>
    </w:p>
    <w:p w:rsidR="00247398" w:rsidRPr="00141E54" w:rsidRDefault="00247398" w:rsidP="0024739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noProof/>
          <w:sz w:val="19"/>
          <w:szCs w:val="19"/>
        </w:rPr>
      </w:pPr>
      <w:r>
        <w:rPr>
          <w:rFonts w:ascii="Consolas" w:hAnsi="Consolas" w:cs="Consolas"/>
          <w:noProof/>
          <w:sz w:val="19"/>
          <w:szCs w:val="19"/>
        </w:rPr>
        <w:t xml:space="preserve"> </w:t>
      </w:r>
      <w:r w:rsidRPr="00141E54">
        <w:rPr>
          <w:rFonts w:ascii="Consolas" w:hAnsi="Consolas" w:cs="Consolas"/>
          <w:noProof/>
          <w:sz w:val="19"/>
          <w:szCs w:val="19"/>
        </w:rPr>
        <w:t>&lt;input type="file" id="attachmentName" name="productFile[]" accept="image/jpeg,image/png" multiple="multiple" /&gt;</w:t>
      </w:r>
    </w:p>
    <w:p w:rsidR="00247398" w:rsidRPr="00141E54" w:rsidRDefault="00247398" w:rsidP="0024739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noProof/>
          <w:sz w:val="19"/>
          <w:szCs w:val="19"/>
        </w:rPr>
      </w:pPr>
    </w:p>
    <w:p w:rsidR="00247398" w:rsidRPr="00141E54" w:rsidRDefault="00247398" w:rsidP="0024739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noProof/>
          <w:sz w:val="19"/>
          <w:szCs w:val="19"/>
        </w:rPr>
      </w:pPr>
      <w:r>
        <w:rPr>
          <w:rFonts w:ascii="Consolas" w:hAnsi="Consolas" w:cs="Consolas"/>
          <w:noProof/>
          <w:sz w:val="19"/>
          <w:szCs w:val="19"/>
        </w:rPr>
        <w:t xml:space="preserve"> </w:t>
      </w:r>
      <w:r w:rsidRPr="00141E54">
        <w:rPr>
          <w:rFonts w:ascii="Consolas" w:hAnsi="Consolas" w:cs="Consolas"/>
          <w:noProof/>
          <w:sz w:val="19"/>
          <w:szCs w:val="19"/>
        </w:rPr>
        <w:t>&lt;div class="field eight wide column"&gt;</w:t>
      </w:r>
    </w:p>
    <w:p w:rsidR="00247398" w:rsidRPr="00141E54" w:rsidRDefault="00247398" w:rsidP="0024739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noProof/>
          <w:sz w:val="19"/>
          <w:szCs w:val="19"/>
        </w:rPr>
      </w:pPr>
      <w:r>
        <w:rPr>
          <w:rFonts w:ascii="Consolas" w:hAnsi="Consolas" w:cs="Consolas"/>
          <w:noProof/>
          <w:sz w:val="19"/>
          <w:szCs w:val="19"/>
        </w:rPr>
        <w:t xml:space="preserve"> </w:t>
      </w:r>
      <w:r w:rsidRPr="00141E54">
        <w:rPr>
          <w:rFonts w:ascii="Consolas" w:hAnsi="Consolas" w:cs="Consolas"/>
          <w:noProof/>
          <w:sz w:val="19"/>
          <w:szCs w:val="19"/>
        </w:rPr>
        <w:t>&lt;button class="ui green button" type="submit" name="submit"&gt;Готово&lt;/button&gt;</w:t>
      </w:r>
    </w:p>
    <w:p w:rsidR="00247398" w:rsidRPr="00141E54" w:rsidRDefault="00247398" w:rsidP="0024739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noProof/>
          <w:sz w:val="19"/>
          <w:szCs w:val="19"/>
        </w:rPr>
      </w:pPr>
      <w:r>
        <w:rPr>
          <w:rFonts w:ascii="Consolas" w:hAnsi="Consolas" w:cs="Consolas"/>
          <w:noProof/>
          <w:sz w:val="19"/>
          <w:szCs w:val="19"/>
        </w:rPr>
        <w:t xml:space="preserve"> </w:t>
      </w:r>
      <w:r w:rsidRPr="00141E54">
        <w:rPr>
          <w:rFonts w:ascii="Consolas" w:hAnsi="Consolas" w:cs="Consolas"/>
          <w:noProof/>
          <w:sz w:val="19"/>
          <w:szCs w:val="19"/>
        </w:rPr>
        <w:t>&lt;/div&gt;</w:t>
      </w:r>
    </w:p>
    <w:p w:rsidR="00247398" w:rsidRPr="00141E54" w:rsidRDefault="00247398" w:rsidP="0024739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noProof/>
          <w:sz w:val="19"/>
          <w:szCs w:val="19"/>
        </w:rPr>
      </w:pPr>
      <w:r>
        <w:rPr>
          <w:rFonts w:ascii="Consolas" w:hAnsi="Consolas" w:cs="Consolas"/>
          <w:noProof/>
          <w:sz w:val="19"/>
          <w:szCs w:val="19"/>
        </w:rPr>
        <w:t xml:space="preserve"> </w:t>
      </w:r>
      <w:r w:rsidRPr="00141E54">
        <w:rPr>
          <w:rFonts w:ascii="Consolas" w:hAnsi="Consolas" w:cs="Consolas"/>
          <w:noProof/>
          <w:sz w:val="19"/>
          <w:szCs w:val="19"/>
        </w:rPr>
        <w:t>&lt;/form&gt;</w:t>
      </w:r>
    </w:p>
    <w:p w:rsidR="00247398" w:rsidRPr="00336D13" w:rsidRDefault="00247398" w:rsidP="0024739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noProof/>
          <w:sz w:val="19"/>
          <w:szCs w:val="19"/>
        </w:rPr>
      </w:pPr>
      <w:r w:rsidRPr="00141E54">
        <w:rPr>
          <w:rFonts w:ascii="Consolas" w:hAnsi="Consolas" w:cs="Consolas"/>
          <w:noProof/>
          <w:sz w:val="19"/>
          <w:szCs w:val="19"/>
        </w:rPr>
        <w:t>&lt;/div&gt;</w:t>
      </w:r>
    </w:p>
    <w:p w:rsidR="00247398" w:rsidRDefault="00247398" w:rsidP="00247398">
      <w:pPr>
        <w:sectPr w:rsidR="00247398" w:rsidSect="003F6383">
          <w:type w:val="continuous"/>
          <w:pgSz w:w="11906" w:h="16838"/>
          <w:pgMar w:top="1134" w:right="567" w:bottom="1134" w:left="1701" w:header="709" w:footer="709" w:gutter="0"/>
          <w:cols w:num="2" w:space="386"/>
          <w:titlePg/>
          <w:docGrid w:linePitch="381"/>
        </w:sectPr>
      </w:pPr>
    </w:p>
    <w:p w:rsidR="00247398" w:rsidRPr="00247398" w:rsidRDefault="00247398" w:rsidP="00247398"/>
    <w:p w:rsidR="00604E2D" w:rsidRPr="00E8744E" w:rsidRDefault="00C666FC" w:rsidP="00604E2D">
      <w:pPr>
        <w:pStyle w:val="Heading2"/>
        <w:numPr>
          <w:ilvl w:val="0"/>
          <w:numId w:val="0"/>
        </w:numPr>
        <w:ind w:left="709"/>
      </w:pPr>
      <w:bookmarkStart w:id="57" w:name="_Toc309266"/>
      <w:r>
        <w:t>В.</w:t>
      </w:r>
      <w:r w:rsidR="00604E2D">
        <w:t>6</w:t>
      </w:r>
      <w:r w:rsidR="00604E2D" w:rsidRPr="00685041">
        <w:t xml:space="preserve"> </w:t>
      </w:r>
      <w:r w:rsidR="00604E2D">
        <w:t xml:space="preserve">Вихідний код </w:t>
      </w:r>
      <w:r w:rsidR="00604E2D" w:rsidRPr="00E8744E">
        <w:t xml:space="preserve">шаблону </w:t>
      </w:r>
      <w:r w:rsidR="00604E2D" w:rsidRPr="00A47876">
        <w:rPr>
          <w:lang w:val="en-US"/>
        </w:rPr>
        <w:t>editslider</w:t>
      </w:r>
      <w:bookmarkEnd w:id="57"/>
    </w:p>
    <w:p w:rsidR="007D651A" w:rsidRDefault="007D651A" w:rsidP="001E5B0F"/>
    <w:p w:rsidR="001E5B0F" w:rsidRDefault="001E5B0F" w:rsidP="001E5B0F">
      <w:pPr>
        <w:sectPr w:rsidR="001E5B0F" w:rsidSect="00F619F9">
          <w:type w:val="continuous"/>
          <w:pgSz w:w="11906" w:h="16838"/>
          <w:pgMar w:top="1134" w:right="567" w:bottom="1134" w:left="1701" w:header="709" w:footer="709" w:gutter="0"/>
          <w:cols w:space="708"/>
          <w:titlePg/>
          <w:docGrid w:linePitch="381"/>
        </w:sectPr>
      </w:pPr>
    </w:p>
    <w:p w:rsidR="00336D13" w:rsidRPr="00B60055" w:rsidRDefault="00336D13" w:rsidP="00336D1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noProof/>
          <w:sz w:val="19"/>
          <w:szCs w:val="19"/>
        </w:rPr>
      </w:pPr>
      <w:r w:rsidRPr="00B60055">
        <w:rPr>
          <w:rFonts w:ascii="Consolas" w:hAnsi="Consolas" w:cs="Consolas"/>
          <w:noProof/>
          <w:sz w:val="19"/>
          <w:szCs w:val="19"/>
        </w:rPr>
        <w:t>&lt;!--&lt;script type="text/javascript"&gt;</w:t>
      </w:r>
    </w:p>
    <w:p w:rsidR="00336D13" w:rsidRPr="00B60055" w:rsidRDefault="00336D13" w:rsidP="00336D1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noProof/>
          <w:sz w:val="19"/>
          <w:szCs w:val="19"/>
        </w:rPr>
      </w:pPr>
      <w:r>
        <w:rPr>
          <w:rFonts w:ascii="Consolas" w:hAnsi="Consolas" w:cs="Consolas"/>
          <w:noProof/>
          <w:sz w:val="19"/>
          <w:szCs w:val="19"/>
        </w:rPr>
        <w:t xml:space="preserve"> </w:t>
      </w:r>
      <w:r w:rsidRPr="00B60055">
        <w:rPr>
          <w:rFonts w:ascii="Consolas" w:hAnsi="Consolas" w:cs="Consolas"/>
          <w:noProof/>
          <w:sz w:val="19"/>
          <w:szCs w:val="19"/>
        </w:rPr>
        <w:t>function changed() {</w:t>
      </w:r>
    </w:p>
    <w:p w:rsidR="00336D13" w:rsidRPr="00B60055" w:rsidRDefault="00336D13" w:rsidP="00336D1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noProof/>
          <w:sz w:val="19"/>
          <w:szCs w:val="19"/>
        </w:rPr>
      </w:pPr>
      <w:r>
        <w:rPr>
          <w:rFonts w:ascii="Consolas" w:hAnsi="Consolas" w:cs="Consolas"/>
          <w:noProof/>
          <w:sz w:val="19"/>
          <w:szCs w:val="19"/>
        </w:rPr>
        <w:t xml:space="preserve"> </w:t>
      </w:r>
      <w:r w:rsidRPr="00B60055">
        <w:rPr>
          <w:rFonts w:ascii="Consolas" w:hAnsi="Consolas" w:cs="Consolas"/>
          <w:noProof/>
          <w:sz w:val="19"/>
          <w:szCs w:val="19"/>
        </w:rPr>
        <w:t>$('#_attachmentName').val($('#attachmentName').val());</w:t>
      </w:r>
    </w:p>
    <w:p w:rsidR="00336D13" w:rsidRPr="00B60055" w:rsidRDefault="00336D13" w:rsidP="00336D1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noProof/>
          <w:sz w:val="19"/>
          <w:szCs w:val="19"/>
        </w:rPr>
      </w:pPr>
      <w:r>
        <w:rPr>
          <w:rFonts w:ascii="Consolas" w:hAnsi="Consolas" w:cs="Consolas"/>
          <w:noProof/>
          <w:sz w:val="19"/>
          <w:szCs w:val="19"/>
        </w:rPr>
        <w:t xml:space="preserve"> </w:t>
      </w:r>
      <w:r w:rsidRPr="00B60055">
        <w:rPr>
          <w:rFonts w:ascii="Consolas" w:hAnsi="Consolas" w:cs="Consolas"/>
          <w:noProof/>
          <w:sz w:val="19"/>
          <w:szCs w:val="19"/>
        </w:rPr>
        <w:t>}</w:t>
      </w:r>
    </w:p>
    <w:p w:rsidR="00336D13" w:rsidRPr="00B60055" w:rsidRDefault="00336D13" w:rsidP="00336D1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noProof/>
          <w:sz w:val="19"/>
          <w:szCs w:val="19"/>
        </w:rPr>
      </w:pPr>
      <w:r w:rsidRPr="00B60055">
        <w:rPr>
          <w:rFonts w:ascii="Consolas" w:hAnsi="Consolas" w:cs="Consolas"/>
          <w:noProof/>
          <w:sz w:val="19"/>
          <w:szCs w:val="19"/>
        </w:rPr>
        <w:t>&lt;/script&gt;--&gt;</w:t>
      </w:r>
    </w:p>
    <w:p w:rsidR="00336D13" w:rsidRPr="00B60055" w:rsidRDefault="00336D13" w:rsidP="00336D1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noProof/>
          <w:sz w:val="19"/>
          <w:szCs w:val="19"/>
        </w:rPr>
      </w:pPr>
      <w:r w:rsidRPr="00B60055">
        <w:rPr>
          <w:rFonts w:ascii="Consolas" w:hAnsi="Consolas" w:cs="Consolas"/>
          <w:noProof/>
          <w:sz w:val="19"/>
          <w:szCs w:val="19"/>
        </w:rPr>
        <w:t>&lt;a href="/admin/products" class="ui primary button"&gt;&lt;i class="arrow left icon"&gt;&lt;/i&gt;Назад&lt;/a&gt;</w:t>
      </w:r>
    </w:p>
    <w:p w:rsidR="00336D13" w:rsidRPr="00B60055" w:rsidRDefault="00336D13" w:rsidP="00336D1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noProof/>
          <w:sz w:val="19"/>
          <w:szCs w:val="19"/>
        </w:rPr>
      </w:pPr>
      <w:r w:rsidRPr="00B60055">
        <w:rPr>
          <w:rFonts w:ascii="Consolas" w:hAnsi="Consolas" w:cs="Consolas"/>
          <w:noProof/>
          <w:sz w:val="19"/>
          <w:szCs w:val="19"/>
        </w:rPr>
        <w:t>&lt;h2&gt;Редактировать слайдер "&lt;?=$slider['product_name']?&gt;"&lt;/h2&gt;</w:t>
      </w:r>
    </w:p>
    <w:p w:rsidR="00336D13" w:rsidRPr="00B60055" w:rsidRDefault="00336D13" w:rsidP="00336D1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noProof/>
          <w:sz w:val="19"/>
          <w:szCs w:val="19"/>
        </w:rPr>
      </w:pPr>
      <w:r w:rsidRPr="00B60055">
        <w:rPr>
          <w:rFonts w:ascii="Consolas" w:hAnsi="Consolas" w:cs="Consolas"/>
          <w:noProof/>
          <w:sz w:val="19"/>
          <w:szCs w:val="19"/>
        </w:rPr>
        <w:t>&lt;div id="add-admin-form"&gt;</w:t>
      </w:r>
    </w:p>
    <w:p w:rsidR="00336D13" w:rsidRPr="00B60055" w:rsidRDefault="00336D13" w:rsidP="00336D1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noProof/>
          <w:sz w:val="19"/>
          <w:szCs w:val="19"/>
        </w:rPr>
      </w:pPr>
      <w:r>
        <w:rPr>
          <w:rFonts w:ascii="Consolas" w:hAnsi="Consolas" w:cs="Consolas"/>
          <w:noProof/>
          <w:sz w:val="19"/>
          <w:szCs w:val="19"/>
        </w:rPr>
        <w:t xml:space="preserve"> </w:t>
      </w:r>
      <w:r w:rsidRPr="00B60055">
        <w:rPr>
          <w:rFonts w:ascii="Consolas" w:hAnsi="Consolas" w:cs="Consolas"/>
          <w:noProof/>
          <w:sz w:val="19"/>
          <w:szCs w:val="19"/>
        </w:rPr>
        <w:t>&lt;form method="post" class="ui large form" enctype="multipart/form-data"&gt;</w:t>
      </w:r>
    </w:p>
    <w:p w:rsidR="00336D13" w:rsidRPr="00B60055" w:rsidRDefault="00336D13" w:rsidP="00336D1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noProof/>
          <w:sz w:val="19"/>
          <w:szCs w:val="19"/>
        </w:rPr>
      </w:pPr>
    </w:p>
    <w:p w:rsidR="00336D13" w:rsidRPr="00B60055" w:rsidRDefault="00336D13" w:rsidP="00336D1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noProof/>
          <w:sz w:val="19"/>
          <w:szCs w:val="19"/>
        </w:rPr>
      </w:pPr>
      <w:r>
        <w:rPr>
          <w:rFonts w:ascii="Consolas" w:hAnsi="Consolas" w:cs="Consolas"/>
          <w:noProof/>
          <w:sz w:val="19"/>
          <w:szCs w:val="19"/>
        </w:rPr>
        <w:t xml:space="preserve"> </w:t>
      </w:r>
      <w:r w:rsidRPr="00B60055">
        <w:rPr>
          <w:rFonts w:ascii="Consolas" w:hAnsi="Consolas" w:cs="Consolas"/>
          <w:noProof/>
          <w:sz w:val="19"/>
          <w:szCs w:val="19"/>
        </w:rPr>
        <w:t>&lt;div class="field eight wide column"&gt;</w:t>
      </w:r>
    </w:p>
    <w:p w:rsidR="00336D13" w:rsidRPr="00B60055" w:rsidRDefault="00336D13" w:rsidP="00336D1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noProof/>
          <w:sz w:val="19"/>
          <w:szCs w:val="19"/>
        </w:rPr>
      </w:pPr>
      <w:r>
        <w:rPr>
          <w:rFonts w:ascii="Consolas" w:hAnsi="Consolas" w:cs="Consolas"/>
          <w:noProof/>
          <w:sz w:val="19"/>
          <w:szCs w:val="19"/>
        </w:rPr>
        <w:t xml:space="preserve"> </w:t>
      </w:r>
      <w:r w:rsidRPr="00B60055">
        <w:rPr>
          <w:rFonts w:ascii="Consolas" w:hAnsi="Consolas" w:cs="Consolas"/>
          <w:noProof/>
          <w:sz w:val="19"/>
          <w:szCs w:val="19"/>
        </w:rPr>
        <w:t>&lt;label&gt;Выберите товар&lt;/label&gt;</w:t>
      </w:r>
    </w:p>
    <w:p w:rsidR="00336D13" w:rsidRPr="00B60055" w:rsidRDefault="00336D13" w:rsidP="00336D1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noProof/>
          <w:sz w:val="19"/>
          <w:szCs w:val="19"/>
        </w:rPr>
      </w:pPr>
      <w:r>
        <w:rPr>
          <w:rFonts w:ascii="Consolas" w:hAnsi="Consolas" w:cs="Consolas"/>
          <w:noProof/>
          <w:sz w:val="19"/>
          <w:szCs w:val="19"/>
        </w:rPr>
        <w:t xml:space="preserve"> </w:t>
      </w:r>
      <w:r w:rsidRPr="00B60055">
        <w:rPr>
          <w:rFonts w:ascii="Consolas" w:hAnsi="Consolas" w:cs="Consolas"/>
          <w:noProof/>
          <w:sz w:val="19"/>
          <w:szCs w:val="19"/>
        </w:rPr>
        <w:t>&lt;select name="product_id" required="required" /&gt;</w:t>
      </w:r>
    </w:p>
    <w:p w:rsidR="00336D13" w:rsidRPr="00B60055" w:rsidRDefault="00336D13" w:rsidP="00336D1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noProof/>
          <w:sz w:val="19"/>
          <w:szCs w:val="19"/>
        </w:rPr>
      </w:pPr>
      <w:r>
        <w:rPr>
          <w:rFonts w:ascii="Consolas" w:hAnsi="Consolas" w:cs="Consolas"/>
          <w:noProof/>
          <w:sz w:val="19"/>
          <w:szCs w:val="19"/>
        </w:rPr>
        <w:t xml:space="preserve"> </w:t>
      </w:r>
      <w:r w:rsidRPr="00B60055">
        <w:rPr>
          <w:rFonts w:ascii="Consolas" w:hAnsi="Consolas" w:cs="Consolas"/>
          <w:noProof/>
          <w:sz w:val="19"/>
          <w:szCs w:val="19"/>
        </w:rPr>
        <w:t>&lt;?foreach($products as $key =&gt; $product){?&gt;</w:t>
      </w:r>
    </w:p>
    <w:p w:rsidR="00336D13" w:rsidRPr="00B60055" w:rsidRDefault="00336D13" w:rsidP="00336D1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noProof/>
          <w:sz w:val="19"/>
          <w:szCs w:val="19"/>
        </w:rPr>
      </w:pPr>
      <w:r>
        <w:rPr>
          <w:rFonts w:ascii="Consolas" w:hAnsi="Consolas" w:cs="Consolas"/>
          <w:noProof/>
          <w:sz w:val="19"/>
          <w:szCs w:val="19"/>
        </w:rPr>
        <w:t xml:space="preserve"> </w:t>
      </w:r>
      <w:r w:rsidRPr="00B60055">
        <w:rPr>
          <w:rFonts w:ascii="Consolas" w:hAnsi="Consolas" w:cs="Consolas"/>
          <w:noProof/>
          <w:sz w:val="19"/>
          <w:szCs w:val="19"/>
        </w:rPr>
        <w:t>&lt;option value="&lt;?=$product['product_id']?&gt;"&gt;&lt;?=$product['product_name']?&gt;&lt;/option&gt;</w:t>
      </w:r>
    </w:p>
    <w:p w:rsidR="00336D13" w:rsidRPr="00B60055" w:rsidRDefault="00336D13" w:rsidP="00336D1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noProof/>
          <w:sz w:val="19"/>
          <w:szCs w:val="19"/>
        </w:rPr>
      </w:pPr>
      <w:r>
        <w:rPr>
          <w:rFonts w:ascii="Consolas" w:hAnsi="Consolas" w:cs="Consolas"/>
          <w:noProof/>
          <w:sz w:val="19"/>
          <w:szCs w:val="19"/>
        </w:rPr>
        <w:t xml:space="preserve"> </w:t>
      </w:r>
      <w:r w:rsidRPr="00B60055">
        <w:rPr>
          <w:rFonts w:ascii="Consolas" w:hAnsi="Consolas" w:cs="Consolas"/>
          <w:noProof/>
          <w:sz w:val="19"/>
          <w:szCs w:val="19"/>
        </w:rPr>
        <w:t>&lt;?}?&gt;</w:t>
      </w:r>
    </w:p>
    <w:p w:rsidR="00336D13" w:rsidRPr="00B60055" w:rsidRDefault="00336D13" w:rsidP="00336D1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noProof/>
          <w:sz w:val="19"/>
          <w:szCs w:val="19"/>
        </w:rPr>
      </w:pPr>
      <w:r>
        <w:rPr>
          <w:rFonts w:ascii="Consolas" w:hAnsi="Consolas" w:cs="Consolas"/>
          <w:noProof/>
          <w:sz w:val="19"/>
          <w:szCs w:val="19"/>
        </w:rPr>
        <w:t xml:space="preserve"> </w:t>
      </w:r>
      <w:r w:rsidRPr="00B60055">
        <w:rPr>
          <w:rFonts w:ascii="Consolas" w:hAnsi="Consolas" w:cs="Consolas"/>
          <w:noProof/>
          <w:sz w:val="19"/>
          <w:szCs w:val="19"/>
        </w:rPr>
        <w:t>&lt;/select&gt;</w:t>
      </w:r>
    </w:p>
    <w:p w:rsidR="00336D13" w:rsidRPr="00B60055" w:rsidRDefault="00336D13" w:rsidP="00336D1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noProof/>
          <w:sz w:val="19"/>
          <w:szCs w:val="19"/>
        </w:rPr>
      </w:pPr>
      <w:r>
        <w:rPr>
          <w:rFonts w:ascii="Consolas" w:hAnsi="Consolas" w:cs="Consolas"/>
          <w:noProof/>
          <w:sz w:val="19"/>
          <w:szCs w:val="19"/>
        </w:rPr>
        <w:t xml:space="preserve"> </w:t>
      </w:r>
      <w:r w:rsidRPr="00B60055">
        <w:rPr>
          <w:rFonts w:ascii="Consolas" w:hAnsi="Consolas" w:cs="Consolas"/>
          <w:noProof/>
          <w:sz w:val="19"/>
          <w:szCs w:val="19"/>
        </w:rPr>
        <w:t>&lt;/div&gt;</w:t>
      </w:r>
    </w:p>
    <w:p w:rsidR="00336D13" w:rsidRPr="00B60055" w:rsidRDefault="00336D13" w:rsidP="00336D1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noProof/>
          <w:sz w:val="19"/>
          <w:szCs w:val="19"/>
        </w:rPr>
      </w:pPr>
      <w:r>
        <w:rPr>
          <w:rFonts w:ascii="Consolas" w:hAnsi="Consolas" w:cs="Consolas"/>
          <w:noProof/>
          <w:sz w:val="19"/>
          <w:szCs w:val="19"/>
        </w:rPr>
        <w:t xml:space="preserve"> </w:t>
      </w:r>
      <w:r w:rsidRPr="00B60055">
        <w:rPr>
          <w:rFonts w:ascii="Consolas" w:hAnsi="Consolas" w:cs="Consolas"/>
          <w:noProof/>
          <w:sz w:val="19"/>
          <w:szCs w:val="19"/>
        </w:rPr>
        <w:t>&lt;div class="field eight wide column"&gt;</w:t>
      </w:r>
    </w:p>
    <w:p w:rsidR="00336D13" w:rsidRPr="00B60055" w:rsidRDefault="00336D13" w:rsidP="00336D1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noProof/>
          <w:sz w:val="19"/>
          <w:szCs w:val="19"/>
        </w:rPr>
      </w:pPr>
      <w:r>
        <w:rPr>
          <w:rFonts w:ascii="Consolas" w:hAnsi="Consolas" w:cs="Consolas"/>
          <w:noProof/>
          <w:sz w:val="19"/>
          <w:szCs w:val="19"/>
        </w:rPr>
        <w:t xml:space="preserve"> </w:t>
      </w:r>
      <w:r w:rsidRPr="00B60055">
        <w:rPr>
          <w:rFonts w:ascii="Consolas" w:hAnsi="Consolas" w:cs="Consolas"/>
          <w:noProof/>
          <w:sz w:val="19"/>
          <w:szCs w:val="19"/>
        </w:rPr>
        <w:t>&lt;label&gt;Выберите изображение слайдера&lt;/label&gt;</w:t>
      </w:r>
    </w:p>
    <w:p w:rsidR="00336D13" w:rsidRPr="00B60055" w:rsidRDefault="00336D13" w:rsidP="00336D1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noProof/>
          <w:sz w:val="19"/>
          <w:szCs w:val="19"/>
        </w:rPr>
      </w:pPr>
      <w:r>
        <w:rPr>
          <w:rFonts w:ascii="Consolas" w:hAnsi="Consolas" w:cs="Consolas"/>
          <w:noProof/>
          <w:sz w:val="19"/>
          <w:szCs w:val="19"/>
        </w:rPr>
        <w:t xml:space="preserve"> </w:t>
      </w:r>
      <w:r w:rsidRPr="00B60055">
        <w:rPr>
          <w:rFonts w:ascii="Consolas" w:hAnsi="Consolas" w:cs="Consolas"/>
          <w:noProof/>
          <w:sz w:val="19"/>
          <w:szCs w:val="19"/>
        </w:rPr>
        <w:t>&lt;input type="file" id="attachmentName" name="productFile[]" accept="image/jpeg,image/png" required="required" multiple="multiple" /&gt;</w:t>
      </w:r>
    </w:p>
    <w:p w:rsidR="00336D13" w:rsidRPr="00B60055" w:rsidRDefault="00336D13" w:rsidP="00336D1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noProof/>
          <w:sz w:val="19"/>
          <w:szCs w:val="19"/>
        </w:rPr>
      </w:pPr>
      <w:r>
        <w:rPr>
          <w:rFonts w:ascii="Consolas" w:hAnsi="Consolas" w:cs="Consolas"/>
          <w:noProof/>
          <w:sz w:val="19"/>
          <w:szCs w:val="19"/>
        </w:rPr>
        <w:t xml:space="preserve"> </w:t>
      </w:r>
      <w:r w:rsidRPr="00B60055">
        <w:rPr>
          <w:rFonts w:ascii="Consolas" w:hAnsi="Consolas" w:cs="Consolas"/>
          <w:noProof/>
          <w:sz w:val="19"/>
          <w:szCs w:val="19"/>
        </w:rPr>
        <w:t>&lt;/div&gt;</w:t>
      </w:r>
    </w:p>
    <w:p w:rsidR="00336D13" w:rsidRPr="00B60055" w:rsidRDefault="00336D13" w:rsidP="00336D1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noProof/>
          <w:sz w:val="19"/>
          <w:szCs w:val="19"/>
        </w:rPr>
      </w:pPr>
    </w:p>
    <w:p w:rsidR="00336D13" w:rsidRPr="00B60055" w:rsidRDefault="00336D13" w:rsidP="00336D1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noProof/>
          <w:sz w:val="19"/>
          <w:szCs w:val="19"/>
        </w:rPr>
      </w:pPr>
      <w:r>
        <w:rPr>
          <w:rFonts w:ascii="Consolas" w:hAnsi="Consolas" w:cs="Consolas"/>
          <w:noProof/>
          <w:sz w:val="19"/>
          <w:szCs w:val="19"/>
        </w:rPr>
        <w:t xml:space="preserve"> </w:t>
      </w:r>
      <w:r w:rsidRPr="00B60055">
        <w:rPr>
          <w:rFonts w:ascii="Consolas" w:hAnsi="Consolas" w:cs="Consolas"/>
          <w:noProof/>
          <w:sz w:val="19"/>
          <w:szCs w:val="19"/>
        </w:rPr>
        <w:t>&lt;div class="field eight wide column"&gt;</w:t>
      </w:r>
    </w:p>
    <w:p w:rsidR="00336D13" w:rsidRPr="00B60055" w:rsidRDefault="00336D13" w:rsidP="00336D1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noProof/>
          <w:sz w:val="19"/>
          <w:szCs w:val="19"/>
        </w:rPr>
      </w:pPr>
      <w:r>
        <w:rPr>
          <w:rFonts w:ascii="Consolas" w:hAnsi="Consolas" w:cs="Consolas"/>
          <w:noProof/>
          <w:sz w:val="19"/>
          <w:szCs w:val="19"/>
        </w:rPr>
        <w:t xml:space="preserve"> </w:t>
      </w:r>
      <w:r w:rsidRPr="00B60055">
        <w:rPr>
          <w:rFonts w:ascii="Consolas" w:hAnsi="Consolas" w:cs="Consolas"/>
          <w:noProof/>
          <w:sz w:val="19"/>
          <w:szCs w:val="19"/>
        </w:rPr>
        <w:t>&lt;button class="ui green button" type="submit" name="submit"&gt;Готово&lt;/button&gt;</w:t>
      </w:r>
    </w:p>
    <w:p w:rsidR="00336D13" w:rsidRPr="00B60055" w:rsidRDefault="00336D13" w:rsidP="00336D1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noProof/>
          <w:sz w:val="19"/>
          <w:szCs w:val="19"/>
        </w:rPr>
      </w:pPr>
      <w:r>
        <w:rPr>
          <w:rFonts w:ascii="Consolas" w:hAnsi="Consolas" w:cs="Consolas"/>
          <w:noProof/>
          <w:sz w:val="19"/>
          <w:szCs w:val="19"/>
        </w:rPr>
        <w:t xml:space="preserve"> </w:t>
      </w:r>
      <w:r w:rsidRPr="00B60055">
        <w:rPr>
          <w:rFonts w:ascii="Consolas" w:hAnsi="Consolas" w:cs="Consolas"/>
          <w:noProof/>
          <w:sz w:val="19"/>
          <w:szCs w:val="19"/>
        </w:rPr>
        <w:t>&lt;/div&gt;</w:t>
      </w:r>
    </w:p>
    <w:p w:rsidR="00336D13" w:rsidRPr="00B60055" w:rsidRDefault="00336D13" w:rsidP="00336D1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noProof/>
          <w:sz w:val="19"/>
          <w:szCs w:val="19"/>
        </w:rPr>
      </w:pPr>
      <w:r>
        <w:rPr>
          <w:rFonts w:ascii="Consolas" w:hAnsi="Consolas" w:cs="Consolas"/>
          <w:noProof/>
          <w:sz w:val="19"/>
          <w:szCs w:val="19"/>
        </w:rPr>
        <w:t xml:space="preserve"> </w:t>
      </w:r>
      <w:r w:rsidRPr="00B60055">
        <w:rPr>
          <w:rFonts w:ascii="Consolas" w:hAnsi="Consolas" w:cs="Consolas"/>
          <w:noProof/>
          <w:sz w:val="19"/>
          <w:szCs w:val="19"/>
        </w:rPr>
        <w:t>&lt;/form&gt;</w:t>
      </w:r>
    </w:p>
    <w:p w:rsidR="00336D13" w:rsidRPr="00685041" w:rsidRDefault="00336D13" w:rsidP="00336D1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noProof/>
          <w:sz w:val="19"/>
          <w:szCs w:val="19"/>
        </w:rPr>
      </w:pPr>
      <w:r w:rsidRPr="00B60055">
        <w:rPr>
          <w:rFonts w:ascii="Consolas" w:hAnsi="Consolas" w:cs="Consolas"/>
          <w:noProof/>
          <w:sz w:val="19"/>
          <w:szCs w:val="19"/>
        </w:rPr>
        <w:t>&lt;/div&gt;</w:t>
      </w:r>
    </w:p>
    <w:p w:rsidR="007D651A" w:rsidRDefault="007D651A" w:rsidP="003E091E">
      <w:pPr>
        <w:spacing w:after="160" w:line="259" w:lineRule="auto"/>
        <w:jc w:val="left"/>
        <w:sectPr w:rsidR="007D651A" w:rsidSect="003F6383">
          <w:type w:val="continuous"/>
          <w:pgSz w:w="11906" w:h="16838"/>
          <w:pgMar w:top="1134" w:right="567" w:bottom="1134" w:left="1701" w:header="709" w:footer="709" w:gutter="0"/>
          <w:cols w:num="2" w:space="386"/>
          <w:titlePg/>
          <w:docGrid w:linePitch="381"/>
        </w:sectPr>
      </w:pPr>
    </w:p>
    <w:p w:rsidR="003E091E" w:rsidRPr="0043059B" w:rsidRDefault="003E091E" w:rsidP="003E091E">
      <w:pPr>
        <w:spacing w:after="160" w:line="259" w:lineRule="auto"/>
        <w:jc w:val="left"/>
      </w:pPr>
    </w:p>
    <w:p w:rsidR="003E091E" w:rsidRPr="00E8744E" w:rsidRDefault="00C666FC" w:rsidP="003E091E">
      <w:pPr>
        <w:pStyle w:val="Heading2"/>
        <w:numPr>
          <w:ilvl w:val="0"/>
          <w:numId w:val="0"/>
        </w:numPr>
        <w:ind w:left="709"/>
      </w:pPr>
      <w:bookmarkStart w:id="58" w:name="_Toc309267"/>
      <w:r>
        <w:t>В.</w:t>
      </w:r>
      <w:r w:rsidR="003E091E">
        <w:t>7</w:t>
      </w:r>
      <w:r w:rsidR="003E091E" w:rsidRPr="00685041">
        <w:t xml:space="preserve"> </w:t>
      </w:r>
      <w:r w:rsidR="003E091E">
        <w:t xml:space="preserve">Вихідний код </w:t>
      </w:r>
      <w:r w:rsidR="003E091E" w:rsidRPr="00E8744E">
        <w:t xml:space="preserve">шаблону </w:t>
      </w:r>
      <w:r w:rsidR="003E091E">
        <w:rPr>
          <w:lang w:val="en-US"/>
        </w:rPr>
        <w:t>footer</w:t>
      </w:r>
      <w:bookmarkEnd w:id="58"/>
    </w:p>
    <w:p w:rsidR="00336D13" w:rsidRPr="00AA55CC" w:rsidRDefault="00336D13" w:rsidP="00336D1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noProof/>
          <w:sz w:val="19"/>
          <w:szCs w:val="19"/>
        </w:rPr>
      </w:pPr>
      <w:r w:rsidRPr="00AA55CC">
        <w:rPr>
          <w:rFonts w:ascii="Consolas" w:hAnsi="Consolas" w:cs="Consolas"/>
          <w:noProof/>
          <w:sz w:val="19"/>
          <w:szCs w:val="19"/>
        </w:rPr>
        <w:t>&lt;/body&gt;</w:t>
      </w:r>
    </w:p>
    <w:p w:rsidR="003E091E" w:rsidRPr="00903A46" w:rsidRDefault="00336D13" w:rsidP="00903A4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noProof/>
          <w:sz w:val="19"/>
          <w:szCs w:val="19"/>
        </w:rPr>
      </w:pPr>
      <w:r w:rsidRPr="00AA55CC">
        <w:rPr>
          <w:rFonts w:ascii="Consolas" w:hAnsi="Consolas" w:cs="Consolas"/>
          <w:noProof/>
          <w:sz w:val="19"/>
          <w:szCs w:val="19"/>
        </w:rPr>
        <w:t>&lt;/html&gt;</w:t>
      </w:r>
    </w:p>
    <w:p w:rsidR="003E091E" w:rsidRPr="00E8744E" w:rsidRDefault="00C666FC" w:rsidP="003E091E">
      <w:pPr>
        <w:pStyle w:val="Heading2"/>
        <w:numPr>
          <w:ilvl w:val="0"/>
          <w:numId w:val="0"/>
        </w:numPr>
        <w:ind w:left="709"/>
      </w:pPr>
      <w:bookmarkStart w:id="59" w:name="_Toc309268"/>
      <w:r>
        <w:lastRenderedPageBreak/>
        <w:t>В.</w:t>
      </w:r>
      <w:r w:rsidR="0043059B" w:rsidRPr="00A405DC">
        <w:t>8</w:t>
      </w:r>
      <w:r w:rsidR="003E091E" w:rsidRPr="00685041">
        <w:t xml:space="preserve"> </w:t>
      </w:r>
      <w:r w:rsidR="003E091E">
        <w:t xml:space="preserve">Вихідний код </w:t>
      </w:r>
      <w:r w:rsidR="003E091E" w:rsidRPr="00E8744E">
        <w:t xml:space="preserve">шаблону </w:t>
      </w:r>
      <w:r w:rsidR="003A4FA9">
        <w:rPr>
          <w:lang w:val="en-US"/>
        </w:rPr>
        <w:t>header</w:t>
      </w:r>
      <w:bookmarkEnd w:id="59"/>
    </w:p>
    <w:p w:rsidR="007D651A" w:rsidRDefault="007D651A" w:rsidP="00903A46"/>
    <w:p w:rsidR="00903A46" w:rsidRDefault="00903A46" w:rsidP="00903A46">
      <w:pPr>
        <w:sectPr w:rsidR="00903A46" w:rsidSect="00F619F9">
          <w:type w:val="continuous"/>
          <w:pgSz w:w="11906" w:h="16838"/>
          <w:pgMar w:top="1134" w:right="567" w:bottom="1134" w:left="1701" w:header="709" w:footer="709" w:gutter="0"/>
          <w:cols w:space="708"/>
          <w:titlePg/>
          <w:docGrid w:linePitch="381"/>
        </w:sectPr>
      </w:pPr>
    </w:p>
    <w:p w:rsidR="00336D13" w:rsidRPr="00FB6DF3" w:rsidRDefault="00336D13" w:rsidP="00336D1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noProof/>
          <w:sz w:val="19"/>
          <w:szCs w:val="19"/>
        </w:rPr>
      </w:pPr>
      <w:r w:rsidRPr="00FB6DF3">
        <w:rPr>
          <w:rFonts w:ascii="Consolas" w:hAnsi="Consolas" w:cs="Consolas"/>
          <w:noProof/>
          <w:sz w:val="19"/>
          <w:szCs w:val="19"/>
        </w:rPr>
        <w:t>&lt;!DOCTYPE html&gt;</w:t>
      </w:r>
    </w:p>
    <w:p w:rsidR="00336D13" w:rsidRPr="00FB6DF3" w:rsidRDefault="00336D13" w:rsidP="00336D1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noProof/>
          <w:sz w:val="19"/>
          <w:szCs w:val="19"/>
        </w:rPr>
      </w:pPr>
      <w:r w:rsidRPr="00FB6DF3">
        <w:rPr>
          <w:rFonts w:ascii="Consolas" w:hAnsi="Consolas" w:cs="Consolas"/>
          <w:noProof/>
          <w:sz w:val="19"/>
          <w:szCs w:val="19"/>
        </w:rPr>
        <w:t>&lt;html xmlns="http://www.w3.org/1999/xhtml"&gt;</w:t>
      </w:r>
    </w:p>
    <w:p w:rsidR="00336D13" w:rsidRPr="00FB6DF3" w:rsidRDefault="00336D13" w:rsidP="00336D1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noProof/>
          <w:sz w:val="19"/>
          <w:szCs w:val="19"/>
        </w:rPr>
      </w:pPr>
      <w:r w:rsidRPr="00FB6DF3">
        <w:rPr>
          <w:rFonts w:ascii="Consolas" w:hAnsi="Consolas" w:cs="Consolas"/>
          <w:noProof/>
          <w:sz w:val="19"/>
          <w:szCs w:val="19"/>
        </w:rPr>
        <w:t>&lt;head&gt;</w:t>
      </w:r>
    </w:p>
    <w:p w:rsidR="00336D13" w:rsidRPr="00FB6DF3" w:rsidRDefault="00336D13" w:rsidP="00336D1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noProof/>
          <w:sz w:val="19"/>
          <w:szCs w:val="19"/>
        </w:rPr>
      </w:pPr>
      <w:r>
        <w:rPr>
          <w:rFonts w:ascii="Consolas" w:hAnsi="Consolas" w:cs="Consolas"/>
          <w:noProof/>
          <w:sz w:val="19"/>
          <w:szCs w:val="19"/>
        </w:rPr>
        <w:t xml:space="preserve"> </w:t>
      </w:r>
      <w:r w:rsidRPr="00FB6DF3">
        <w:rPr>
          <w:rFonts w:ascii="Consolas" w:hAnsi="Consolas" w:cs="Consolas"/>
          <w:noProof/>
          <w:sz w:val="19"/>
          <w:szCs w:val="19"/>
        </w:rPr>
        <w:t>&lt;meta http-equiv="X-UA-Compatible" content="IE=edge"/&gt;</w:t>
      </w:r>
    </w:p>
    <w:p w:rsidR="00336D13" w:rsidRPr="00FB6DF3" w:rsidRDefault="00336D13" w:rsidP="00336D1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noProof/>
          <w:sz w:val="19"/>
          <w:szCs w:val="19"/>
        </w:rPr>
      </w:pPr>
      <w:r>
        <w:rPr>
          <w:rFonts w:ascii="Consolas" w:hAnsi="Consolas" w:cs="Consolas"/>
          <w:noProof/>
          <w:sz w:val="19"/>
          <w:szCs w:val="19"/>
        </w:rPr>
        <w:t xml:space="preserve"> </w:t>
      </w:r>
      <w:r w:rsidRPr="00FB6DF3">
        <w:rPr>
          <w:rFonts w:ascii="Consolas" w:hAnsi="Consolas" w:cs="Consolas"/>
          <w:noProof/>
          <w:sz w:val="19"/>
          <w:szCs w:val="19"/>
        </w:rPr>
        <w:t>&lt;meta http-equiv="Cache-Control" content="no-cache"/&gt;</w:t>
      </w:r>
    </w:p>
    <w:p w:rsidR="00336D13" w:rsidRPr="00FB6DF3" w:rsidRDefault="00336D13" w:rsidP="00336D1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noProof/>
          <w:sz w:val="19"/>
          <w:szCs w:val="19"/>
        </w:rPr>
      </w:pPr>
      <w:r>
        <w:rPr>
          <w:rFonts w:ascii="Consolas" w:hAnsi="Consolas" w:cs="Consolas"/>
          <w:noProof/>
          <w:sz w:val="19"/>
          <w:szCs w:val="19"/>
        </w:rPr>
        <w:t xml:space="preserve"> </w:t>
      </w:r>
      <w:r w:rsidRPr="00FB6DF3">
        <w:rPr>
          <w:rFonts w:ascii="Consolas" w:hAnsi="Consolas" w:cs="Consolas"/>
          <w:noProof/>
          <w:sz w:val="19"/>
          <w:szCs w:val="19"/>
        </w:rPr>
        <w:t>&lt;meta http-equiv="Content-Type" content="text/html; charset=utf-8"/&gt;</w:t>
      </w:r>
    </w:p>
    <w:p w:rsidR="00336D13" w:rsidRPr="00FB6DF3" w:rsidRDefault="00336D13" w:rsidP="00336D1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noProof/>
          <w:sz w:val="19"/>
          <w:szCs w:val="19"/>
        </w:rPr>
      </w:pPr>
      <w:r>
        <w:rPr>
          <w:rFonts w:ascii="Consolas" w:hAnsi="Consolas" w:cs="Consolas"/>
          <w:noProof/>
          <w:sz w:val="19"/>
          <w:szCs w:val="19"/>
        </w:rPr>
        <w:t xml:space="preserve"> </w:t>
      </w:r>
      <w:r w:rsidRPr="00FB6DF3">
        <w:rPr>
          <w:rFonts w:ascii="Consolas" w:hAnsi="Consolas" w:cs="Consolas"/>
          <w:noProof/>
          <w:sz w:val="19"/>
          <w:szCs w:val="19"/>
        </w:rPr>
        <w:t>&lt;meta name="viewport" content="width=device-width, initial-scale=1"/&gt;</w:t>
      </w:r>
    </w:p>
    <w:p w:rsidR="00336D13" w:rsidRPr="00FB6DF3" w:rsidRDefault="00336D13" w:rsidP="00336D1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noProof/>
          <w:sz w:val="19"/>
          <w:szCs w:val="19"/>
        </w:rPr>
      </w:pPr>
      <w:r>
        <w:rPr>
          <w:rFonts w:ascii="Consolas" w:hAnsi="Consolas" w:cs="Consolas"/>
          <w:noProof/>
          <w:sz w:val="19"/>
          <w:szCs w:val="19"/>
        </w:rPr>
        <w:t xml:space="preserve"> </w:t>
      </w:r>
      <w:r w:rsidRPr="00FB6DF3">
        <w:rPr>
          <w:rFonts w:ascii="Consolas" w:hAnsi="Consolas" w:cs="Consolas"/>
          <w:noProof/>
          <w:sz w:val="19"/>
          <w:szCs w:val="19"/>
        </w:rPr>
        <w:t>&lt;meta name="description" content=""/&gt;</w:t>
      </w:r>
    </w:p>
    <w:p w:rsidR="00336D13" w:rsidRPr="00FB6DF3" w:rsidRDefault="00336D13" w:rsidP="00336D1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noProof/>
          <w:sz w:val="19"/>
          <w:szCs w:val="19"/>
        </w:rPr>
      </w:pPr>
      <w:r>
        <w:rPr>
          <w:rFonts w:ascii="Consolas" w:hAnsi="Consolas" w:cs="Consolas"/>
          <w:noProof/>
          <w:sz w:val="19"/>
          <w:szCs w:val="19"/>
        </w:rPr>
        <w:t xml:space="preserve"> </w:t>
      </w:r>
      <w:r w:rsidRPr="00FB6DF3">
        <w:rPr>
          <w:rFonts w:ascii="Consolas" w:hAnsi="Consolas" w:cs="Consolas"/>
          <w:noProof/>
          <w:sz w:val="19"/>
          <w:szCs w:val="19"/>
        </w:rPr>
        <w:t>&lt;meta name="author" content=""/&gt;</w:t>
      </w:r>
    </w:p>
    <w:p w:rsidR="00336D13" w:rsidRPr="00FB6DF3" w:rsidRDefault="00336D13" w:rsidP="00336D1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noProof/>
          <w:sz w:val="19"/>
          <w:szCs w:val="19"/>
        </w:rPr>
      </w:pPr>
    </w:p>
    <w:p w:rsidR="00336D13" w:rsidRPr="00FB6DF3" w:rsidRDefault="00336D13" w:rsidP="00336D1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noProof/>
          <w:sz w:val="19"/>
          <w:szCs w:val="19"/>
        </w:rPr>
      </w:pPr>
      <w:r>
        <w:rPr>
          <w:rFonts w:ascii="Consolas" w:hAnsi="Consolas" w:cs="Consolas"/>
          <w:noProof/>
          <w:sz w:val="19"/>
          <w:szCs w:val="19"/>
        </w:rPr>
        <w:t xml:space="preserve"> </w:t>
      </w:r>
      <w:r w:rsidRPr="00FB6DF3">
        <w:rPr>
          <w:rFonts w:ascii="Consolas" w:hAnsi="Consolas" w:cs="Consolas"/>
          <w:noProof/>
          <w:sz w:val="19"/>
          <w:szCs w:val="19"/>
        </w:rPr>
        <w:t>&lt;title&gt;burgers&lt;/title&gt;</w:t>
      </w:r>
    </w:p>
    <w:p w:rsidR="00336D13" w:rsidRPr="00FB6DF3" w:rsidRDefault="00336D13" w:rsidP="00336D1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noProof/>
          <w:sz w:val="19"/>
          <w:szCs w:val="19"/>
        </w:rPr>
      </w:pPr>
      <w:r>
        <w:rPr>
          <w:rFonts w:ascii="Consolas" w:hAnsi="Consolas" w:cs="Consolas"/>
          <w:noProof/>
          <w:sz w:val="19"/>
          <w:szCs w:val="19"/>
        </w:rPr>
        <w:t xml:space="preserve"> </w:t>
      </w:r>
      <w:r w:rsidRPr="00FB6DF3">
        <w:rPr>
          <w:rFonts w:ascii="Consolas" w:hAnsi="Consolas" w:cs="Consolas"/>
          <w:noProof/>
          <w:sz w:val="19"/>
          <w:szCs w:val="19"/>
        </w:rPr>
        <w:t>&lt;script src="http://ajax.aspnetcdn.com/ajax/jQuery/jquery-1.11.2.min.js"&gt;&lt;/script&gt;</w:t>
      </w:r>
    </w:p>
    <w:p w:rsidR="00336D13" w:rsidRPr="00FB6DF3" w:rsidRDefault="00336D13" w:rsidP="00336D1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noProof/>
          <w:sz w:val="19"/>
          <w:szCs w:val="19"/>
        </w:rPr>
      </w:pPr>
      <w:r>
        <w:rPr>
          <w:rFonts w:ascii="Consolas" w:hAnsi="Consolas" w:cs="Consolas"/>
          <w:noProof/>
          <w:sz w:val="19"/>
          <w:szCs w:val="19"/>
        </w:rPr>
        <w:t xml:space="preserve"> </w:t>
      </w:r>
      <w:r w:rsidRPr="00FB6DF3">
        <w:rPr>
          <w:rFonts w:ascii="Consolas" w:hAnsi="Consolas" w:cs="Consolas"/>
          <w:noProof/>
          <w:sz w:val="19"/>
          <w:szCs w:val="19"/>
        </w:rPr>
        <w:t>&lt;script src="&lt;?=base_url('semantic/semantic.min.js')?&gt;"&gt;&lt;/script&gt;</w:t>
      </w:r>
    </w:p>
    <w:p w:rsidR="00336D13" w:rsidRPr="00FB6DF3" w:rsidRDefault="00336D13" w:rsidP="00336D1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noProof/>
          <w:sz w:val="19"/>
          <w:szCs w:val="19"/>
        </w:rPr>
      </w:pPr>
      <w:r>
        <w:rPr>
          <w:rFonts w:ascii="Consolas" w:hAnsi="Consolas" w:cs="Consolas"/>
          <w:noProof/>
          <w:sz w:val="19"/>
          <w:szCs w:val="19"/>
        </w:rPr>
        <w:t xml:space="preserve"> </w:t>
      </w:r>
      <w:r w:rsidRPr="00FB6DF3">
        <w:rPr>
          <w:rFonts w:ascii="Consolas" w:hAnsi="Consolas" w:cs="Consolas"/>
          <w:noProof/>
          <w:sz w:val="19"/>
          <w:szCs w:val="19"/>
        </w:rPr>
        <w:t>&lt;link rel="stylesheet" href="&lt;?=base_url('semantic/semantic.min.css')?&gt;"/&gt;</w:t>
      </w:r>
    </w:p>
    <w:p w:rsidR="00336D13" w:rsidRPr="00FB6DF3" w:rsidRDefault="00336D13" w:rsidP="00336D1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noProof/>
          <w:sz w:val="19"/>
          <w:szCs w:val="19"/>
        </w:rPr>
      </w:pPr>
      <w:r>
        <w:rPr>
          <w:rFonts w:ascii="Consolas" w:hAnsi="Consolas" w:cs="Consolas"/>
          <w:noProof/>
          <w:sz w:val="19"/>
          <w:szCs w:val="19"/>
        </w:rPr>
        <w:t xml:space="preserve"> </w:t>
      </w:r>
      <w:r w:rsidRPr="00FB6DF3">
        <w:rPr>
          <w:rFonts w:ascii="Consolas" w:hAnsi="Consolas" w:cs="Consolas"/>
          <w:noProof/>
          <w:sz w:val="19"/>
          <w:szCs w:val="19"/>
        </w:rPr>
        <w:t>&lt;link href="&lt;?=base_url('style.css')?&gt;" rel="stylesheet"/&gt;</w:t>
      </w:r>
    </w:p>
    <w:p w:rsidR="00336D13" w:rsidRPr="00FB6DF3" w:rsidRDefault="00336D13" w:rsidP="00336D1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noProof/>
          <w:sz w:val="19"/>
          <w:szCs w:val="19"/>
        </w:rPr>
      </w:pPr>
    </w:p>
    <w:p w:rsidR="00336D13" w:rsidRPr="00FB6DF3" w:rsidRDefault="00336D13" w:rsidP="00336D1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noProof/>
          <w:sz w:val="19"/>
          <w:szCs w:val="19"/>
        </w:rPr>
      </w:pPr>
      <w:r>
        <w:rPr>
          <w:rFonts w:ascii="Consolas" w:hAnsi="Consolas" w:cs="Consolas"/>
          <w:noProof/>
          <w:sz w:val="19"/>
          <w:szCs w:val="19"/>
        </w:rPr>
        <w:t xml:space="preserve"> </w:t>
      </w:r>
      <w:r w:rsidRPr="00FB6DF3">
        <w:rPr>
          <w:rFonts w:ascii="Consolas" w:hAnsi="Consolas" w:cs="Consolas"/>
          <w:noProof/>
          <w:sz w:val="19"/>
          <w:szCs w:val="19"/>
        </w:rPr>
        <w:t>&lt;script&gt;</w:t>
      </w:r>
    </w:p>
    <w:p w:rsidR="00336D13" w:rsidRPr="00FB6DF3" w:rsidRDefault="00336D13" w:rsidP="00336D1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noProof/>
          <w:sz w:val="19"/>
          <w:szCs w:val="19"/>
        </w:rPr>
      </w:pPr>
      <w:r>
        <w:rPr>
          <w:rFonts w:ascii="Consolas" w:hAnsi="Consolas" w:cs="Consolas"/>
          <w:noProof/>
          <w:sz w:val="19"/>
          <w:szCs w:val="19"/>
        </w:rPr>
        <w:t xml:space="preserve"> </w:t>
      </w:r>
      <w:r w:rsidRPr="00FB6DF3">
        <w:rPr>
          <w:rFonts w:ascii="Consolas" w:hAnsi="Consolas" w:cs="Consolas"/>
          <w:noProof/>
          <w:sz w:val="19"/>
          <w:szCs w:val="19"/>
        </w:rPr>
        <w:t>function bodyLoad() {</w:t>
      </w:r>
    </w:p>
    <w:p w:rsidR="00336D13" w:rsidRPr="00FB6DF3" w:rsidRDefault="00336D13" w:rsidP="00336D1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noProof/>
          <w:sz w:val="19"/>
          <w:szCs w:val="19"/>
        </w:rPr>
      </w:pPr>
      <w:r>
        <w:rPr>
          <w:rFonts w:ascii="Consolas" w:hAnsi="Consolas" w:cs="Consolas"/>
          <w:noProof/>
          <w:sz w:val="19"/>
          <w:szCs w:val="19"/>
        </w:rPr>
        <w:t xml:space="preserve"> </w:t>
      </w:r>
      <w:r w:rsidRPr="00FB6DF3">
        <w:rPr>
          <w:rFonts w:ascii="Consolas" w:hAnsi="Consolas" w:cs="Consolas"/>
          <w:noProof/>
          <w:sz w:val="19"/>
          <w:szCs w:val="19"/>
        </w:rPr>
        <w:t>$('.ui.dropdown').dropdown();</w:t>
      </w:r>
    </w:p>
    <w:p w:rsidR="00336D13" w:rsidRPr="00FB6DF3" w:rsidRDefault="00336D13" w:rsidP="00336D1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noProof/>
          <w:sz w:val="19"/>
          <w:szCs w:val="19"/>
        </w:rPr>
      </w:pPr>
      <w:r>
        <w:rPr>
          <w:rFonts w:ascii="Consolas" w:hAnsi="Consolas" w:cs="Consolas"/>
          <w:noProof/>
          <w:sz w:val="19"/>
          <w:szCs w:val="19"/>
        </w:rPr>
        <w:t xml:space="preserve"> </w:t>
      </w:r>
      <w:r w:rsidRPr="00FB6DF3">
        <w:rPr>
          <w:rFonts w:ascii="Consolas" w:hAnsi="Consolas" w:cs="Consolas"/>
          <w:noProof/>
          <w:sz w:val="19"/>
          <w:szCs w:val="19"/>
        </w:rPr>
        <w:t>$('.ui.accordion').accordion();</w:t>
      </w:r>
    </w:p>
    <w:p w:rsidR="00336D13" w:rsidRPr="00FB6DF3" w:rsidRDefault="00336D13" w:rsidP="00336D1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noProof/>
          <w:sz w:val="19"/>
          <w:szCs w:val="19"/>
        </w:rPr>
      </w:pPr>
      <w:r>
        <w:rPr>
          <w:rFonts w:ascii="Consolas" w:hAnsi="Consolas" w:cs="Consolas"/>
          <w:noProof/>
          <w:sz w:val="19"/>
          <w:szCs w:val="19"/>
        </w:rPr>
        <w:t xml:space="preserve"> </w:t>
      </w:r>
      <w:r w:rsidRPr="00FB6DF3">
        <w:rPr>
          <w:rFonts w:ascii="Consolas" w:hAnsi="Consolas" w:cs="Consolas"/>
          <w:noProof/>
          <w:sz w:val="19"/>
          <w:szCs w:val="19"/>
        </w:rPr>
        <w:t>}</w:t>
      </w:r>
    </w:p>
    <w:p w:rsidR="00336D13" w:rsidRPr="00FB6DF3" w:rsidRDefault="00336D13" w:rsidP="00336D1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noProof/>
          <w:sz w:val="19"/>
          <w:szCs w:val="19"/>
        </w:rPr>
      </w:pPr>
      <w:r>
        <w:rPr>
          <w:rFonts w:ascii="Consolas" w:hAnsi="Consolas" w:cs="Consolas"/>
          <w:noProof/>
          <w:sz w:val="19"/>
          <w:szCs w:val="19"/>
        </w:rPr>
        <w:t xml:space="preserve"> </w:t>
      </w:r>
      <w:r w:rsidRPr="00FB6DF3">
        <w:rPr>
          <w:rFonts w:ascii="Consolas" w:hAnsi="Consolas" w:cs="Consolas"/>
          <w:noProof/>
          <w:sz w:val="19"/>
          <w:szCs w:val="19"/>
        </w:rPr>
        <w:t>&lt;/script&gt;</w:t>
      </w:r>
    </w:p>
    <w:p w:rsidR="00336D13" w:rsidRPr="00FB6DF3" w:rsidRDefault="00336D13" w:rsidP="00336D1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noProof/>
          <w:sz w:val="19"/>
          <w:szCs w:val="19"/>
        </w:rPr>
      </w:pPr>
      <w:r w:rsidRPr="00FB6DF3">
        <w:rPr>
          <w:rFonts w:ascii="Consolas" w:hAnsi="Consolas" w:cs="Consolas"/>
          <w:noProof/>
          <w:sz w:val="19"/>
          <w:szCs w:val="19"/>
        </w:rPr>
        <w:t>&lt;/head&gt;</w:t>
      </w:r>
    </w:p>
    <w:p w:rsidR="00336D13" w:rsidRPr="00685041" w:rsidRDefault="00336D13" w:rsidP="00336D1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noProof/>
          <w:sz w:val="19"/>
          <w:szCs w:val="19"/>
        </w:rPr>
      </w:pPr>
      <w:r w:rsidRPr="00FB6DF3">
        <w:rPr>
          <w:rFonts w:ascii="Consolas" w:hAnsi="Consolas" w:cs="Consolas"/>
          <w:noProof/>
          <w:sz w:val="19"/>
          <w:szCs w:val="19"/>
        </w:rPr>
        <w:t>&lt;body onload="bodyLoad();"&gt;</w:t>
      </w:r>
    </w:p>
    <w:p w:rsidR="007D651A" w:rsidRDefault="007D651A" w:rsidP="002A6662">
      <w:pPr>
        <w:spacing w:after="160" w:line="259" w:lineRule="auto"/>
        <w:jc w:val="left"/>
        <w:rPr>
          <w:lang w:val="en-US"/>
        </w:rPr>
        <w:sectPr w:rsidR="007D651A" w:rsidSect="003F6383">
          <w:type w:val="continuous"/>
          <w:pgSz w:w="11906" w:h="16838"/>
          <w:pgMar w:top="1134" w:right="567" w:bottom="1134" w:left="1701" w:header="709" w:footer="709" w:gutter="0"/>
          <w:cols w:num="2" w:space="386"/>
          <w:titlePg/>
          <w:docGrid w:linePitch="381"/>
        </w:sectPr>
      </w:pPr>
    </w:p>
    <w:p w:rsidR="002A6662" w:rsidRPr="00E001C8" w:rsidRDefault="002A6662" w:rsidP="002A6662">
      <w:pPr>
        <w:spacing w:after="160" w:line="259" w:lineRule="auto"/>
        <w:jc w:val="left"/>
        <w:rPr>
          <w:lang w:val="en-US"/>
        </w:rPr>
      </w:pPr>
    </w:p>
    <w:p w:rsidR="002A6662" w:rsidRPr="00E8744E" w:rsidRDefault="00C666FC" w:rsidP="002A6662">
      <w:pPr>
        <w:pStyle w:val="Heading2"/>
        <w:numPr>
          <w:ilvl w:val="0"/>
          <w:numId w:val="0"/>
        </w:numPr>
        <w:ind w:left="709"/>
      </w:pPr>
      <w:bookmarkStart w:id="60" w:name="_Toc309269"/>
      <w:r>
        <w:t>В.</w:t>
      </w:r>
      <w:r w:rsidR="0043059B">
        <w:t>9</w:t>
      </w:r>
      <w:r w:rsidR="002A6662" w:rsidRPr="00685041">
        <w:t xml:space="preserve"> </w:t>
      </w:r>
      <w:r w:rsidR="002A6662">
        <w:t xml:space="preserve">Вихідний код </w:t>
      </w:r>
      <w:r w:rsidR="002A6662" w:rsidRPr="00E8744E">
        <w:t xml:space="preserve">шаблону </w:t>
      </w:r>
      <w:r w:rsidR="002A6662">
        <w:rPr>
          <w:lang w:val="en-US"/>
        </w:rPr>
        <w:t>index</w:t>
      </w:r>
      <w:bookmarkEnd w:id="60"/>
    </w:p>
    <w:p w:rsidR="00336D13" w:rsidRPr="00706E87" w:rsidRDefault="00336D13" w:rsidP="00336D1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noProof/>
          <w:sz w:val="19"/>
          <w:szCs w:val="19"/>
        </w:rPr>
      </w:pPr>
      <w:r w:rsidRPr="00706E87">
        <w:rPr>
          <w:rFonts w:ascii="Consolas" w:hAnsi="Consolas" w:cs="Consolas"/>
          <w:noProof/>
          <w:sz w:val="19"/>
          <w:szCs w:val="19"/>
        </w:rPr>
        <w:t>&lt;a href="&lt;?= site_url('admins/activeorders') ?&gt;" class="ui button"&gt;Активные заказы&lt;/a&gt;</w:t>
      </w:r>
    </w:p>
    <w:p w:rsidR="00336D13" w:rsidRPr="00706E87" w:rsidRDefault="00336D13" w:rsidP="00336D1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noProof/>
          <w:sz w:val="19"/>
          <w:szCs w:val="19"/>
        </w:rPr>
      </w:pPr>
      <w:r w:rsidRPr="00706E87">
        <w:rPr>
          <w:rFonts w:ascii="Consolas" w:hAnsi="Consolas" w:cs="Consolas"/>
          <w:noProof/>
          <w:sz w:val="19"/>
          <w:szCs w:val="19"/>
        </w:rPr>
        <w:t>&lt;? if ($status == 4) { ?&gt;</w:t>
      </w:r>
    </w:p>
    <w:p w:rsidR="00336D13" w:rsidRPr="00706E87" w:rsidRDefault="00336D13" w:rsidP="00336D1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noProof/>
          <w:sz w:val="19"/>
          <w:szCs w:val="19"/>
        </w:rPr>
      </w:pPr>
      <w:r>
        <w:rPr>
          <w:rFonts w:ascii="Consolas" w:hAnsi="Consolas" w:cs="Consolas"/>
          <w:noProof/>
          <w:sz w:val="19"/>
          <w:szCs w:val="19"/>
        </w:rPr>
        <w:t xml:space="preserve"> </w:t>
      </w:r>
      <w:r w:rsidRPr="00706E87">
        <w:rPr>
          <w:rFonts w:ascii="Consolas" w:hAnsi="Consolas" w:cs="Consolas"/>
          <w:noProof/>
          <w:sz w:val="19"/>
          <w:szCs w:val="19"/>
        </w:rPr>
        <w:t>&lt;a href="&lt;?= site_url('admins/closedorders') ?&gt;" class="ui button"&gt;Закрытые заказы&lt;/a&gt;</w:t>
      </w:r>
    </w:p>
    <w:p w:rsidR="00336D13" w:rsidRPr="00706E87" w:rsidRDefault="00336D13" w:rsidP="00336D1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noProof/>
          <w:sz w:val="19"/>
          <w:szCs w:val="19"/>
        </w:rPr>
      </w:pPr>
      <w:r w:rsidRPr="00706E87">
        <w:rPr>
          <w:rFonts w:ascii="Consolas" w:hAnsi="Consolas" w:cs="Consolas"/>
          <w:noProof/>
          <w:sz w:val="19"/>
          <w:szCs w:val="19"/>
        </w:rPr>
        <w:t>&lt;? } ?&gt;</w:t>
      </w:r>
    </w:p>
    <w:p w:rsidR="00336D13" w:rsidRPr="00706E87" w:rsidRDefault="00336D13" w:rsidP="00336D1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noProof/>
          <w:sz w:val="19"/>
          <w:szCs w:val="19"/>
        </w:rPr>
      </w:pPr>
      <w:r w:rsidRPr="00706E87">
        <w:rPr>
          <w:rFonts w:ascii="Consolas" w:hAnsi="Consolas" w:cs="Consolas"/>
          <w:noProof/>
          <w:sz w:val="19"/>
          <w:szCs w:val="19"/>
        </w:rPr>
        <w:t>&lt;a href="&lt;?= site_url('admins/loginedit') ?&gt;" class="ui button"&gt;Изменить данные входа&lt;/a&gt;</w:t>
      </w:r>
    </w:p>
    <w:p w:rsidR="00336D13" w:rsidRPr="00685041" w:rsidRDefault="00336D13" w:rsidP="00336D1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noProof/>
          <w:sz w:val="19"/>
          <w:szCs w:val="19"/>
        </w:rPr>
      </w:pPr>
      <w:r w:rsidRPr="00706E87">
        <w:rPr>
          <w:rFonts w:ascii="Consolas" w:hAnsi="Consolas" w:cs="Consolas"/>
          <w:noProof/>
          <w:sz w:val="19"/>
          <w:szCs w:val="19"/>
        </w:rPr>
        <w:t>&lt;a href="&lt;?= site_url('admins/logout') ?&gt;" class="ui button"&gt;Выйти&lt;/a&gt;</w:t>
      </w:r>
    </w:p>
    <w:p w:rsidR="00987B2B" w:rsidRPr="00336D13" w:rsidRDefault="00987B2B" w:rsidP="00987B2B">
      <w:pPr>
        <w:spacing w:after="160" w:line="259" w:lineRule="auto"/>
        <w:jc w:val="left"/>
      </w:pPr>
    </w:p>
    <w:p w:rsidR="00987B2B" w:rsidRPr="00E8744E" w:rsidRDefault="00C666FC" w:rsidP="00987B2B">
      <w:pPr>
        <w:pStyle w:val="Heading2"/>
        <w:numPr>
          <w:ilvl w:val="0"/>
          <w:numId w:val="0"/>
        </w:numPr>
        <w:ind w:left="709"/>
      </w:pPr>
      <w:bookmarkStart w:id="61" w:name="_Toc309270"/>
      <w:r>
        <w:t>В.</w:t>
      </w:r>
      <w:r w:rsidR="0043059B">
        <w:t>10</w:t>
      </w:r>
      <w:r w:rsidR="00987B2B" w:rsidRPr="00685041">
        <w:t xml:space="preserve"> </w:t>
      </w:r>
      <w:r w:rsidR="00987B2B">
        <w:t xml:space="preserve">Вихідний код </w:t>
      </w:r>
      <w:r w:rsidR="00987B2B" w:rsidRPr="00E8744E">
        <w:t xml:space="preserve">шаблону </w:t>
      </w:r>
      <w:r w:rsidR="00987B2B">
        <w:rPr>
          <w:lang w:val="en-US"/>
        </w:rPr>
        <w:t>login</w:t>
      </w:r>
      <w:bookmarkEnd w:id="61"/>
    </w:p>
    <w:p w:rsidR="007D651A" w:rsidRDefault="007D651A" w:rsidP="00903A46"/>
    <w:p w:rsidR="00903A46" w:rsidRDefault="00903A46" w:rsidP="00903A46">
      <w:pPr>
        <w:sectPr w:rsidR="00903A46" w:rsidSect="00F619F9">
          <w:type w:val="continuous"/>
          <w:pgSz w:w="11906" w:h="16838"/>
          <w:pgMar w:top="1134" w:right="567" w:bottom="1134" w:left="1701" w:header="709" w:footer="709" w:gutter="0"/>
          <w:cols w:space="708"/>
          <w:titlePg/>
          <w:docGrid w:linePitch="381"/>
        </w:sectPr>
      </w:pPr>
    </w:p>
    <w:p w:rsidR="00336D13" w:rsidRPr="0038464B" w:rsidRDefault="00336D13" w:rsidP="00336D1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noProof/>
          <w:sz w:val="19"/>
          <w:szCs w:val="19"/>
        </w:rPr>
      </w:pPr>
      <w:r w:rsidRPr="0038464B">
        <w:rPr>
          <w:rFonts w:ascii="Consolas" w:hAnsi="Consolas" w:cs="Consolas"/>
          <w:noProof/>
          <w:sz w:val="19"/>
          <w:szCs w:val="19"/>
        </w:rPr>
        <w:t>&lt;div id="login"&gt;</w:t>
      </w:r>
    </w:p>
    <w:p w:rsidR="00336D13" w:rsidRPr="0038464B" w:rsidRDefault="00336D13" w:rsidP="00336D1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noProof/>
          <w:sz w:val="19"/>
          <w:szCs w:val="19"/>
        </w:rPr>
      </w:pPr>
      <w:r>
        <w:rPr>
          <w:rFonts w:ascii="Consolas" w:hAnsi="Consolas" w:cs="Consolas"/>
          <w:noProof/>
          <w:sz w:val="19"/>
          <w:szCs w:val="19"/>
        </w:rPr>
        <w:t xml:space="preserve"> </w:t>
      </w:r>
      <w:r w:rsidRPr="0038464B">
        <w:rPr>
          <w:rFonts w:ascii="Consolas" w:hAnsi="Consolas" w:cs="Consolas"/>
          <w:noProof/>
          <w:sz w:val="19"/>
          <w:szCs w:val="19"/>
        </w:rPr>
        <w:t>&lt;h1&gt;Привет, админ!&lt;/h1&gt;</w:t>
      </w:r>
    </w:p>
    <w:p w:rsidR="00336D13" w:rsidRPr="0038464B" w:rsidRDefault="00336D13" w:rsidP="00336D1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noProof/>
          <w:sz w:val="19"/>
          <w:szCs w:val="19"/>
        </w:rPr>
      </w:pPr>
      <w:r>
        <w:rPr>
          <w:rFonts w:ascii="Consolas" w:hAnsi="Consolas" w:cs="Consolas"/>
          <w:noProof/>
          <w:sz w:val="19"/>
          <w:szCs w:val="19"/>
        </w:rPr>
        <w:t xml:space="preserve"> </w:t>
      </w:r>
      <w:r w:rsidRPr="0038464B">
        <w:rPr>
          <w:rFonts w:ascii="Consolas" w:hAnsi="Consolas" w:cs="Consolas"/>
          <w:noProof/>
          <w:sz w:val="19"/>
          <w:szCs w:val="19"/>
        </w:rPr>
        <w:t>&lt;h2&gt;Вход&lt;/h2&gt;</w:t>
      </w:r>
    </w:p>
    <w:p w:rsidR="00336D13" w:rsidRPr="0038464B" w:rsidRDefault="00336D13" w:rsidP="00336D1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noProof/>
          <w:sz w:val="19"/>
          <w:szCs w:val="19"/>
        </w:rPr>
      </w:pPr>
      <w:r>
        <w:rPr>
          <w:rFonts w:ascii="Consolas" w:hAnsi="Consolas" w:cs="Consolas"/>
          <w:noProof/>
          <w:sz w:val="19"/>
          <w:szCs w:val="19"/>
        </w:rPr>
        <w:t xml:space="preserve"> </w:t>
      </w:r>
      <w:r w:rsidRPr="0038464B">
        <w:rPr>
          <w:rFonts w:ascii="Consolas" w:hAnsi="Consolas" w:cs="Consolas"/>
          <w:noProof/>
          <w:sz w:val="19"/>
          <w:szCs w:val="19"/>
        </w:rPr>
        <w:t>&lt;? if ($loginError) { ?&gt;</w:t>
      </w:r>
    </w:p>
    <w:p w:rsidR="00336D13" w:rsidRPr="0038464B" w:rsidRDefault="00336D13" w:rsidP="00336D1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noProof/>
          <w:sz w:val="19"/>
          <w:szCs w:val="19"/>
        </w:rPr>
      </w:pPr>
      <w:r>
        <w:rPr>
          <w:rFonts w:ascii="Consolas" w:hAnsi="Consolas" w:cs="Consolas"/>
          <w:noProof/>
          <w:sz w:val="19"/>
          <w:szCs w:val="19"/>
        </w:rPr>
        <w:t xml:space="preserve"> </w:t>
      </w:r>
      <w:r w:rsidRPr="0038464B">
        <w:rPr>
          <w:rFonts w:ascii="Consolas" w:hAnsi="Consolas" w:cs="Consolas"/>
          <w:noProof/>
          <w:sz w:val="19"/>
          <w:szCs w:val="19"/>
        </w:rPr>
        <w:t>&lt;div class="ui negative message"&gt;</w:t>
      </w:r>
    </w:p>
    <w:p w:rsidR="00336D13" w:rsidRPr="0038464B" w:rsidRDefault="00336D13" w:rsidP="00336D1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noProof/>
          <w:sz w:val="19"/>
          <w:szCs w:val="19"/>
        </w:rPr>
      </w:pPr>
      <w:r>
        <w:rPr>
          <w:rFonts w:ascii="Consolas" w:hAnsi="Consolas" w:cs="Consolas"/>
          <w:noProof/>
          <w:sz w:val="19"/>
          <w:szCs w:val="19"/>
        </w:rPr>
        <w:t xml:space="preserve"> </w:t>
      </w:r>
      <w:r w:rsidRPr="0038464B">
        <w:rPr>
          <w:rFonts w:ascii="Consolas" w:hAnsi="Consolas" w:cs="Consolas"/>
          <w:noProof/>
          <w:sz w:val="19"/>
          <w:szCs w:val="19"/>
        </w:rPr>
        <w:t>&lt;i class="close icon"&gt;&lt;/i&gt;</w:t>
      </w:r>
    </w:p>
    <w:p w:rsidR="00336D13" w:rsidRPr="0038464B" w:rsidRDefault="00336D13" w:rsidP="00336D1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noProof/>
          <w:sz w:val="19"/>
          <w:szCs w:val="19"/>
        </w:rPr>
      </w:pPr>
      <w:r>
        <w:rPr>
          <w:rFonts w:ascii="Consolas" w:hAnsi="Consolas" w:cs="Consolas"/>
          <w:noProof/>
          <w:sz w:val="19"/>
          <w:szCs w:val="19"/>
        </w:rPr>
        <w:t xml:space="preserve"> </w:t>
      </w:r>
      <w:r w:rsidRPr="0038464B">
        <w:rPr>
          <w:rFonts w:ascii="Consolas" w:hAnsi="Consolas" w:cs="Consolas"/>
          <w:noProof/>
          <w:sz w:val="19"/>
          <w:szCs w:val="19"/>
        </w:rPr>
        <w:t>&lt;div class="header"&gt;</w:t>
      </w:r>
    </w:p>
    <w:p w:rsidR="00336D13" w:rsidRPr="0038464B" w:rsidRDefault="00336D13" w:rsidP="00336D1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noProof/>
          <w:sz w:val="19"/>
          <w:szCs w:val="19"/>
        </w:rPr>
      </w:pPr>
      <w:r>
        <w:rPr>
          <w:rFonts w:ascii="Consolas" w:hAnsi="Consolas" w:cs="Consolas"/>
          <w:noProof/>
          <w:sz w:val="19"/>
          <w:szCs w:val="19"/>
        </w:rPr>
        <w:t xml:space="preserve"> </w:t>
      </w:r>
      <w:r w:rsidRPr="0038464B">
        <w:rPr>
          <w:rFonts w:ascii="Consolas" w:hAnsi="Consolas" w:cs="Consolas"/>
          <w:noProof/>
          <w:sz w:val="19"/>
          <w:szCs w:val="19"/>
        </w:rPr>
        <w:t>Неверный email или пароль.</w:t>
      </w:r>
    </w:p>
    <w:p w:rsidR="00336D13" w:rsidRPr="0038464B" w:rsidRDefault="00336D13" w:rsidP="00336D1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noProof/>
          <w:sz w:val="19"/>
          <w:szCs w:val="19"/>
        </w:rPr>
      </w:pPr>
      <w:r>
        <w:rPr>
          <w:rFonts w:ascii="Consolas" w:hAnsi="Consolas" w:cs="Consolas"/>
          <w:noProof/>
          <w:sz w:val="19"/>
          <w:szCs w:val="19"/>
        </w:rPr>
        <w:t xml:space="preserve"> </w:t>
      </w:r>
      <w:r w:rsidRPr="0038464B">
        <w:rPr>
          <w:rFonts w:ascii="Consolas" w:hAnsi="Consolas" w:cs="Consolas"/>
          <w:noProof/>
          <w:sz w:val="19"/>
          <w:szCs w:val="19"/>
        </w:rPr>
        <w:t>&lt;/div&gt;</w:t>
      </w:r>
    </w:p>
    <w:p w:rsidR="00336D13" w:rsidRPr="0038464B" w:rsidRDefault="00336D13" w:rsidP="00336D1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noProof/>
          <w:sz w:val="19"/>
          <w:szCs w:val="19"/>
        </w:rPr>
      </w:pPr>
      <w:r>
        <w:rPr>
          <w:rFonts w:ascii="Consolas" w:hAnsi="Consolas" w:cs="Consolas"/>
          <w:noProof/>
          <w:sz w:val="19"/>
          <w:szCs w:val="19"/>
        </w:rPr>
        <w:t xml:space="preserve"> </w:t>
      </w:r>
      <w:r w:rsidRPr="0038464B">
        <w:rPr>
          <w:rFonts w:ascii="Consolas" w:hAnsi="Consolas" w:cs="Consolas"/>
          <w:noProof/>
          <w:sz w:val="19"/>
          <w:szCs w:val="19"/>
        </w:rPr>
        <w:t>&lt;p id="errMess"&gt;</w:t>
      </w:r>
    </w:p>
    <w:p w:rsidR="00336D13" w:rsidRPr="0038464B" w:rsidRDefault="00336D13" w:rsidP="00336D1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noProof/>
          <w:sz w:val="19"/>
          <w:szCs w:val="19"/>
        </w:rPr>
      </w:pPr>
      <w:r>
        <w:rPr>
          <w:rFonts w:ascii="Consolas" w:hAnsi="Consolas" w:cs="Consolas"/>
          <w:noProof/>
          <w:sz w:val="19"/>
          <w:szCs w:val="19"/>
        </w:rPr>
        <w:t xml:space="preserve"> </w:t>
      </w:r>
      <w:r w:rsidRPr="0038464B">
        <w:rPr>
          <w:rFonts w:ascii="Consolas" w:hAnsi="Consolas" w:cs="Consolas"/>
          <w:noProof/>
          <w:sz w:val="19"/>
          <w:szCs w:val="19"/>
        </w:rPr>
        <w:t>Проверьте правильность ввода и попробуйте ещё раз.</w:t>
      </w:r>
    </w:p>
    <w:p w:rsidR="00336D13" w:rsidRPr="0038464B" w:rsidRDefault="00336D13" w:rsidP="00336D1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noProof/>
          <w:sz w:val="19"/>
          <w:szCs w:val="19"/>
        </w:rPr>
      </w:pPr>
      <w:r>
        <w:rPr>
          <w:rFonts w:ascii="Consolas" w:hAnsi="Consolas" w:cs="Consolas"/>
          <w:noProof/>
          <w:sz w:val="19"/>
          <w:szCs w:val="19"/>
        </w:rPr>
        <w:t xml:space="preserve"> </w:t>
      </w:r>
      <w:r w:rsidRPr="0038464B">
        <w:rPr>
          <w:rFonts w:ascii="Consolas" w:hAnsi="Consolas" w:cs="Consolas"/>
          <w:noProof/>
          <w:sz w:val="19"/>
          <w:szCs w:val="19"/>
        </w:rPr>
        <w:t>&lt;/p&gt;</w:t>
      </w:r>
    </w:p>
    <w:p w:rsidR="00336D13" w:rsidRPr="0038464B" w:rsidRDefault="00336D13" w:rsidP="00336D1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noProof/>
          <w:sz w:val="19"/>
          <w:szCs w:val="19"/>
        </w:rPr>
      </w:pPr>
      <w:r>
        <w:rPr>
          <w:rFonts w:ascii="Consolas" w:hAnsi="Consolas" w:cs="Consolas"/>
          <w:noProof/>
          <w:sz w:val="19"/>
          <w:szCs w:val="19"/>
        </w:rPr>
        <w:t xml:space="preserve"> </w:t>
      </w:r>
      <w:r w:rsidRPr="0038464B">
        <w:rPr>
          <w:rFonts w:ascii="Consolas" w:hAnsi="Consolas" w:cs="Consolas"/>
          <w:noProof/>
          <w:sz w:val="19"/>
          <w:szCs w:val="19"/>
        </w:rPr>
        <w:t>&lt;/div&gt;</w:t>
      </w:r>
    </w:p>
    <w:p w:rsidR="00336D13" w:rsidRPr="0038464B" w:rsidRDefault="00336D13" w:rsidP="00336D1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noProof/>
          <w:sz w:val="19"/>
          <w:szCs w:val="19"/>
        </w:rPr>
      </w:pPr>
      <w:r>
        <w:rPr>
          <w:rFonts w:ascii="Consolas" w:hAnsi="Consolas" w:cs="Consolas"/>
          <w:noProof/>
          <w:sz w:val="19"/>
          <w:szCs w:val="19"/>
        </w:rPr>
        <w:t xml:space="preserve"> </w:t>
      </w:r>
      <w:r w:rsidRPr="0038464B">
        <w:rPr>
          <w:rFonts w:ascii="Consolas" w:hAnsi="Consolas" w:cs="Consolas"/>
          <w:noProof/>
          <w:sz w:val="19"/>
          <w:szCs w:val="19"/>
        </w:rPr>
        <w:t>&lt;? } ?&gt;</w:t>
      </w:r>
    </w:p>
    <w:p w:rsidR="00336D13" w:rsidRPr="0038464B" w:rsidRDefault="00336D13" w:rsidP="00336D1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noProof/>
          <w:sz w:val="19"/>
          <w:szCs w:val="19"/>
        </w:rPr>
      </w:pPr>
      <w:r>
        <w:rPr>
          <w:rFonts w:ascii="Consolas" w:hAnsi="Consolas" w:cs="Consolas"/>
          <w:noProof/>
          <w:sz w:val="19"/>
          <w:szCs w:val="19"/>
        </w:rPr>
        <w:t xml:space="preserve"> </w:t>
      </w:r>
      <w:r w:rsidRPr="0038464B">
        <w:rPr>
          <w:rFonts w:ascii="Consolas" w:hAnsi="Consolas" w:cs="Consolas"/>
          <w:noProof/>
          <w:sz w:val="19"/>
          <w:szCs w:val="19"/>
        </w:rPr>
        <w:t>&lt;form method="post" class="ui large form"&gt;</w:t>
      </w:r>
    </w:p>
    <w:p w:rsidR="00336D13" w:rsidRPr="0038464B" w:rsidRDefault="00336D13" w:rsidP="00336D1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noProof/>
          <w:sz w:val="19"/>
          <w:szCs w:val="19"/>
        </w:rPr>
      </w:pPr>
      <w:r>
        <w:rPr>
          <w:rFonts w:ascii="Consolas" w:hAnsi="Consolas" w:cs="Consolas"/>
          <w:noProof/>
          <w:sz w:val="19"/>
          <w:szCs w:val="19"/>
        </w:rPr>
        <w:t xml:space="preserve"> </w:t>
      </w:r>
      <w:r w:rsidRPr="0038464B">
        <w:rPr>
          <w:rFonts w:ascii="Consolas" w:hAnsi="Consolas" w:cs="Consolas"/>
          <w:noProof/>
          <w:sz w:val="19"/>
          <w:szCs w:val="19"/>
        </w:rPr>
        <w:t>&lt;div class="field"&gt;</w:t>
      </w:r>
    </w:p>
    <w:p w:rsidR="00336D13" w:rsidRPr="0038464B" w:rsidRDefault="00336D13" w:rsidP="00336D1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noProof/>
          <w:sz w:val="19"/>
          <w:szCs w:val="19"/>
        </w:rPr>
      </w:pPr>
      <w:r>
        <w:rPr>
          <w:rFonts w:ascii="Consolas" w:hAnsi="Consolas" w:cs="Consolas"/>
          <w:noProof/>
          <w:sz w:val="19"/>
          <w:szCs w:val="19"/>
        </w:rPr>
        <w:t xml:space="preserve"> </w:t>
      </w:r>
      <w:r w:rsidRPr="0038464B">
        <w:rPr>
          <w:rFonts w:ascii="Consolas" w:hAnsi="Consolas" w:cs="Consolas"/>
          <w:noProof/>
          <w:sz w:val="19"/>
          <w:szCs w:val="19"/>
        </w:rPr>
        <w:t>&lt;label&gt;Login&lt;/label&gt;</w:t>
      </w:r>
    </w:p>
    <w:p w:rsidR="00336D13" w:rsidRPr="0038464B" w:rsidRDefault="00336D13" w:rsidP="00336D1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noProof/>
          <w:sz w:val="19"/>
          <w:szCs w:val="19"/>
        </w:rPr>
      </w:pPr>
      <w:r>
        <w:rPr>
          <w:rFonts w:ascii="Consolas" w:hAnsi="Consolas" w:cs="Consolas"/>
          <w:noProof/>
          <w:sz w:val="19"/>
          <w:szCs w:val="19"/>
        </w:rPr>
        <w:t xml:space="preserve"> </w:t>
      </w:r>
      <w:r w:rsidRPr="0038464B">
        <w:rPr>
          <w:rFonts w:ascii="Consolas" w:hAnsi="Consolas" w:cs="Consolas"/>
          <w:noProof/>
          <w:sz w:val="19"/>
          <w:szCs w:val="19"/>
        </w:rPr>
        <w:t>&lt;input placeholder="Login" type="text" name="login" id="email" required="required"/&gt;</w:t>
      </w:r>
    </w:p>
    <w:p w:rsidR="00336D13" w:rsidRPr="0038464B" w:rsidRDefault="00336D13" w:rsidP="00336D1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noProof/>
          <w:sz w:val="19"/>
          <w:szCs w:val="19"/>
        </w:rPr>
      </w:pPr>
      <w:r>
        <w:rPr>
          <w:rFonts w:ascii="Consolas" w:hAnsi="Consolas" w:cs="Consolas"/>
          <w:noProof/>
          <w:sz w:val="19"/>
          <w:szCs w:val="19"/>
        </w:rPr>
        <w:t xml:space="preserve"> </w:t>
      </w:r>
      <w:r w:rsidRPr="0038464B">
        <w:rPr>
          <w:rFonts w:ascii="Consolas" w:hAnsi="Consolas" w:cs="Consolas"/>
          <w:noProof/>
          <w:sz w:val="19"/>
          <w:szCs w:val="19"/>
        </w:rPr>
        <w:t>&lt;/div&gt;</w:t>
      </w:r>
    </w:p>
    <w:p w:rsidR="00336D13" w:rsidRPr="0038464B" w:rsidRDefault="00336D13" w:rsidP="00336D1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noProof/>
          <w:sz w:val="19"/>
          <w:szCs w:val="19"/>
        </w:rPr>
      </w:pPr>
      <w:r>
        <w:rPr>
          <w:rFonts w:ascii="Consolas" w:hAnsi="Consolas" w:cs="Consolas"/>
          <w:noProof/>
          <w:sz w:val="19"/>
          <w:szCs w:val="19"/>
        </w:rPr>
        <w:t xml:space="preserve"> </w:t>
      </w:r>
      <w:r w:rsidRPr="0038464B">
        <w:rPr>
          <w:rFonts w:ascii="Consolas" w:hAnsi="Consolas" w:cs="Consolas"/>
          <w:noProof/>
          <w:sz w:val="19"/>
          <w:szCs w:val="19"/>
        </w:rPr>
        <w:t>&lt;div class="field"&gt;</w:t>
      </w:r>
    </w:p>
    <w:p w:rsidR="00336D13" w:rsidRPr="0038464B" w:rsidRDefault="00336D13" w:rsidP="00336D1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noProof/>
          <w:sz w:val="19"/>
          <w:szCs w:val="19"/>
        </w:rPr>
      </w:pPr>
      <w:r>
        <w:rPr>
          <w:rFonts w:ascii="Consolas" w:hAnsi="Consolas" w:cs="Consolas"/>
          <w:noProof/>
          <w:sz w:val="19"/>
          <w:szCs w:val="19"/>
        </w:rPr>
        <w:t xml:space="preserve"> </w:t>
      </w:r>
      <w:r w:rsidRPr="0038464B">
        <w:rPr>
          <w:rFonts w:ascii="Consolas" w:hAnsi="Consolas" w:cs="Consolas"/>
          <w:noProof/>
          <w:sz w:val="19"/>
          <w:szCs w:val="19"/>
        </w:rPr>
        <w:t>&lt;label&gt;Password&lt;/label&gt;</w:t>
      </w:r>
    </w:p>
    <w:p w:rsidR="00336D13" w:rsidRPr="0038464B" w:rsidRDefault="00336D13" w:rsidP="00336D1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noProof/>
          <w:sz w:val="19"/>
          <w:szCs w:val="19"/>
        </w:rPr>
      </w:pPr>
      <w:r>
        <w:rPr>
          <w:rFonts w:ascii="Consolas" w:hAnsi="Consolas" w:cs="Consolas"/>
          <w:noProof/>
          <w:sz w:val="19"/>
          <w:szCs w:val="19"/>
        </w:rPr>
        <w:t xml:space="preserve"> </w:t>
      </w:r>
      <w:r w:rsidRPr="0038464B">
        <w:rPr>
          <w:rFonts w:ascii="Consolas" w:hAnsi="Consolas" w:cs="Consolas"/>
          <w:noProof/>
          <w:sz w:val="19"/>
          <w:szCs w:val="19"/>
        </w:rPr>
        <w:t>&lt;input placeholder="Password" type="password" name="password" id="pass" required="required"/&gt;</w:t>
      </w:r>
    </w:p>
    <w:p w:rsidR="00336D13" w:rsidRPr="0038464B" w:rsidRDefault="00336D13" w:rsidP="00336D1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noProof/>
          <w:sz w:val="19"/>
          <w:szCs w:val="19"/>
        </w:rPr>
      </w:pPr>
      <w:r>
        <w:rPr>
          <w:rFonts w:ascii="Consolas" w:hAnsi="Consolas" w:cs="Consolas"/>
          <w:noProof/>
          <w:sz w:val="19"/>
          <w:szCs w:val="19"/>
        </w:rPr>
        <w:t xml:space="preserve"> </w:t>
      </w:r>
      <w:r w:rsidRPr="0038464B">
        <w:rPr>
          <w:rFonts w:ascii="Consolas" w:hAnsi="Consolas" w:cs="Consolas"/>
          <w:noProof/>
          <w:sz w:val="19"/>
          <w:szCs w:val="19"/>
        </w:rPr>
        <w:t>&lt;/div&gt;</w:t>
      </w:r>
    </w:p>
    <w:p w:rsidR="00336D13" w:rsidRPr="0038464B" w:rsidRDefault="00336D13" w:rsidP="00336D1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noProof/>
          <w:sz w:val="19"/>
          <w:szCs w:val="19"/>
        </w:rPr>
      </w:pPr>
      <w:r>
        <w:rPr>
          <w:rFonts w:ascii="Consolas" w:hAnsi="Consolas" w:cs="Consolas"/>
          <w:noProof/>
          <w:sz w:val="19"/>
          <w:szCs w:val="19"/>
        </w:rPr>
        <w:t xml:space="preserve"> </w:t>
      </w:r>
      <w:r w:rsidRPr="0038464B">
        <w:rPr>
          <w:rFonts w:ascii="Consolas" w:hAnsi="Consolas" w:cs="Consolas"/>
          <w:noProof/>
          <w:sz w:val="19"/>
          <w:szCs w:val="19"/>
        </w:rPr>
        <w:t>&lt;button class="ui fluid primary button" id="submit"&gt;OK&lt;/button&gt;</w:t>
      </w:r>
    </w:p>
    <w:p w:rsidR="00336D13" w:rsidRPr="0038464B" w:rsidRDefault="00336D13" w:rsidP="00336D1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noProof/>
          <w:sz w:val="19"/>
          <w:szCs w:val="19"/>
        </w:rPr>
      </w:pPr>
      <w:r>
        <w:rPr>
          <w:rFonts w:ascii="Consolas" w:hAnsi="Consolas" w:cs="Consolas"/>
          <w:noProof/>
          <w:sz w:val="19"/>
          <w:szCs w:val="19"/>
        </w:rPr>
        <w:t xml:space="preserve"> </w:t>
      </w:r>
      <w:r w:rsidRPr="0038464B">
        <w:rPr>
          <w:rFonts w:ascii="Consolas" w:hAnsi="Consolas" w:cs="Consolas"/>
          <w:noProof/>
          <w:sz w:val="19"/>
          <w:szCs w:val="19"/>
        </w:rPr>
        <w:t>&lt;/form&gt;</w:t>
      </w:r>
    </w:p>
    <w:p w:rsidR="00336D13" w:rsidRPr="00685041" w:rsidRDefault="00336D13" w:rsidP="00336D1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noProof/>
          <w:sz w:val="19"/>
          <w:szCs w:val="19"/>
        </w:rPr>
      </w:pPr>
      <w:r w:rsidRPr="0038464B">
        <w:rPr>
          <w:rFonts w:ascii="Consolas" w:hAnsi="Consolas" w:cs="Consolas"/>
          <w:noProof/>
          <w:sz w:val="19"/>
          <w:szCs w:val="19"/>
        </w:rPr>
        <w:t>&lt;/div&gt;</w:t>
      </w:r>
    </w:p>
    <w:p w:rsidR="007D651A" w:rsidRDefault="007D651A" w:rsidP="00DA6C62">
      <w:pPr>
        <w:spacing w:after="160" w:line="259" w:lineRule="auto"/>
        <w:jc w:val="left"/>
        <w:sectPr w:rsidR="007D651A" w:rsidSect="003F6383">
          <w:type w:val="continuous"/>
          <w:pgSz w:w="11906" w:h="16838"/>
          <w:pgMar w:top="1134" w:right="567" w:bottom="1134" w:left="1701" w:header="709" w:footer="709" w:gutter="0"/>
          <w:cols w:num="2" w:space="426"/>
          <w:titlePg/>
          <w:docGrid w:linePitch="381"/>
        </w:sectPr>
      </w:pPr>
    </w:p>
    <w:p w:rsidR="00DA6C62" w:rsidRDefault="00903A46" w:rsidP="00DA6C62">
      <w:pPr>
        <w:spacing w:after="160" w:line="259" w:lineRule="auto"/>
        <w:jc w:val="left"/>
      </w:pPr>
      <w:r>
        <w:br w:type="page"/>
      </w:r>
    </w:p>
    <w:p w:rsidR="00DA6C62" w:rsidRPr="00E8744E" w:rsidRDefault="00C666FC" w:rsidP="00DA6C62">
      <w:pPr>
        <w:pStyle w:val="Heading2"/>
        <w:numPr>
          <w:ilvl w:val="0"/>
          <w:numId w:val="0"/>
        </w:numPr>
        <w:ind w:left="709"/>
      </w:pPr>
      <w:bookmarkStart w:id="62" w:name="_Toc309271"/>
      <w:r>
        <w:lastRenderedPageBreak/>
        <w:t>В.</w:t>
      </w:r>
      <w:r w:rsidR="0043059B">
        <w:t>11</w:t>
      </w:r>
      <w:r w:rsidR="00DA6C62" w:rsidRPr="00685041">
        <w:t xml:space="preserve"> </w:t>
      </w:r>
      <w:r w:rsidR="00DA6C62">
        <w:t xml:space="preserve">Вихідний код </w:t>
      </w:r>
      <w:r w:rsidR="00DA6C62" w:rsidRPr="00E8744E">
        <w:t xml:space="preserve">шаблону </w:t>
      </w:r>
      <w:r w:rsidR="00DA6C62">
        <w:rPr>
          <w:lang w:val="en-US"/>
        </w:rPr>
        <w:t>loginedit</w:t>
      </w:r>
      <w:bookmarkEnd w:id="62"/>
    </w:p>
    <w:p w:rsidR="00157497" w:rsidRDefault="00157497" w:rsidP="00903A46"/>
    <w:p w:rsidR="00903A46" w:rsidRDefault="00903A46" w:rsidP="00903A46">
      <w:pPr>
        <w:sectPr w:rsidR="00903A46" w:rsidSect="00F619F9">
          <w:type w:val="continuous"/>
          <w:pgSz w:w="11906" w:h="16838"/>
          <w:pgMar w:top="1134" w:right="567" w:bottom="1134" w:left="1701" w:header="709" w:footer="709" w:gutter="0"/>
          <w:cols w:space="708"/>
          <w:titlePg/>
          <w:docGrid w:linePitch="381"/>
        </w:sectPr>
      </w:pPr>
    </w:p>
    <w:p w:rsidR="00336D13" w:rsidRPr="0038464B" w:rsidRDefault="00336D13" w:rsidP="00336D1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noProof/>
          <w:sz w:val="19"/>
          <w:szCs w:val="19"/>
        </w:rPr>
      </w:pPr>
      <w:r w:rsidRPr="0038464B">
        <w:rPr>
          <w:rFonts w:ascii="Consolas" w:hAnsi="Consolas" w:cs="Consolas"/>
          <w:noProof/>
          <w:sz w:val="19"/>
          <w:szCs w:val="19"/>
        </w:rPr>
        <w:t>&lt;a href="&lt;?=site_url('admins/')?&gt;" class="ui primary button"&gt;&lt;i class="arrow left icon"&gt;&lt;/i&gt;Назад&lt;/a&gt;</w:t>
      </w:r>
    </w:p>
    <w:p w:rsidR="00336D13" w:rsidRPr="0038464B" w:rsidRDefault="00336D13" w:rsidP="00336D1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noProof/>
          <w:sz w:val="19"/>
          <w:szCs w:val="19"/>
        </w:rPr>
      </w:pPr>
    </w:p>
    <w:p w:rsidR="00336D13" w:rsidRPr="0038464B" w:rsidRDefault="00336D13" w:rsidP="00336D1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noProof/>
          <w:sz w:val="19"/>
          <w:szCs w:val="19"/>
        </w:rPr>
      </w:pPr>
      <w:r w:rsidRPr="0038464B">
        <w:rPr>
          <w:rFonts w:ascii="Consolas" w:hAnsi="Consolas" w:cs="Consolas"/>
          <w:noProof/>
          <w:sz w:val="19"/>
          <w:szCs w:val="19"/>
        </w:rPr>
        <w:t>&lt;div id="add-admin-form"&gt;</w:t>
      </w:r>
    </w:p>
    <w:p w:rsidR="00336D13" w:rsidRPr="0038464B" w:rsidRDefault="00336D13" w:rsidP="00336D1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noProof/>
          <w:sz w:val="19"/>
          <w:szCs w:val="19"/>
        </w:rPr>
      </w:pPr>
      <w:r>
        <w:rPr>
          <w:rFonts w:ascii="Consolas" w:hAnsi="Consolas" w:cs="Consolas"/>
          <w:noProof/>
          <w:sz w:val="19"/>
          <w:szCs w:val="19"/>
        </w:rPr>
        <w:t xml:space="preserve"> </w:t>
      </w:r>
      <w:r w:rsidRPr="0038464B">
        <w:rPr>
          <w:rFonts w:ascii="Consolas" w:hAnsi="Consolas" w:cs="Consolas"/>
          <w:noProof/>
          <w:sz w:val="19"/>
          <w:szCs w:val="19"/>
        </w:rPr>
        <w:t>&lt;form method="post" class="ui large form" enctype="application/x-www-form-urlencoded"&gt;</w:t>
      </w:r>
    </w:p>
    <w:p w:rsidR="00336D13" w:rsidRPr="0038464B" w:rsidRDefault="00336D13" w:rsidP="00336D1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noProof/>
          <w:sz w:val="19"/>
          <w:szCs w:val="19"/>
        </w:rPr>
      </w:pPr>
      <w:r>
        <w:rPr>
          <w:rFonts w:ascii="Consolas" w:hAnsi="Consolas" w:cs="Consolas"/>
          <w:noProof/>
          <w:sz w:val="19"/>
          <w:szCs w:val="19"/>
        </w:rPr>
        <w:t xml:space="preserve"> </w:t>
      </w:r>
      <w:r w:rsidRPr="0038464B">
        <w:rPr>
          <w:rFonts w:ascii="Consolas" w:hAnsi="Consolas" w:cs="Consolas"/>
          <w:noProof/>
          <w:sz w:val="19"/>
          <w:szCs w:val="19"/>
        </w:rPr>
        <w:t>&lt;div class="field eight wide column"&gt;</w:t>
      </w:r>
    </w:p>
    <w:p w:rsidR="00336D13" w:rsidRPr="0038464B" w:rsidRDefault="00336D13" w:rsidP="00336D1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noProof/>
          <w:sz w:val="19"/>
          <w:szCs w:val="19"/>
        </w:rPr>
      </w:pPr>
      <w:r>
        <w:rPr>
          <w:rFonts w:ascii="Consolas" w:hAnsi="Consolas" w:cs="Consolas"/>
          <w:noProof/>
          <w:sz w:val="19"/>
          <w:szCs w:val="19"/>
        </w:rPr>
        <w:t xml:space="preserve"> </w:t>
      </w:r>
      <w:r w:rsidRPr="0038464B">
        <w:rPr>
          <w:rFonts w:ascii="Consolas" w:hAnsi="Consolas" w:cs="Consolas"/>
          <w:noProof/>
          <w:sz w:val="19"/>
          <w:szCs w:val="19"/>
        </w:rPr>
        <w:t>&lt;label&gt;Введите новый логин&lt;/label&gt;</w:t>
      </w:r>
    </w:p>
    <w:p w:rsidR="00336D13" w:rsidRPr="0038464B" w:rsidRDefault="00336D13" w:rsidP="00336D1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noProof/>
          <w:sz w:val="19"/>
          <w:szCs w:val="19"/>
        </w:rPr>
      </w:pPr>
      <w:r>
        <w:rPr>
          <w:rFonts w:ascii="Consolas" w:hAnsi="Consolas" w:cs="Consolas"/>
          <w:noProof/>
          <w:sz w:val="19"/>
          <w:szCs w:val="19"/>
        </w:rPr>
        <w:t xml:space="preserve"> </w:t>
      </w:r>
      <w:r w:rsidRPr="0038464B">
        <w:rPr>
          <w:rFonts w:ascii="Consolas" w:hAnsi="Consolas" w:cs="Consolas"/>
          <w:noProof/>
          <w:sz w:val="19"/>
          <w:szCs w:val="19"/>
        </w:rPr>
        <w:t>&lt;input placeholder="Логин" type="text" name="login" required="required" value="&lt;?=$info['admin_login']?&gt;"/&gt;</w:t>
      </w:r>
    </w:p>
    <w:p w:rsidR="00336D13" w:rsidRPr="0038464B" w:rsidRDefault="00336D13" w:rsidP="00336D1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noProof/>
          <w:sz w:val="19"/>
          <w:szCs w:val="19"/>
        </w:rPr>
      </w:pPr>
      <w:r>
        <w:rPr>
          <w:rFonts w:ascii="Consolas" w:hAnsi="Consolas" w:cs="Consolas"/>
          <w:noProof/>
          <w:sz w:val="19"/>
          <w:szCs w:val="19"/>
        </w:rPr>
        <w:t xml:space="preserve"> </w:t>
      </w:r>
      <w:r w:rsidRPr="0038464B">
        <w:rPr>
          <w:rFonts w:ascii="Consolas" w:hAnsi="Consolas" w:cs="Consolas"/>
          <w:noProof/>
          <w:sz w:val="19"/>
          <w:szCs w:val="19"/>
        </w:rPr>
        <w:t>&lt;/div&gt;</w:t>
      </w:r>
    </w:p>
    <w:p w:rsidR="00336D13" w:rsidRPr="0038464B" w:rsidRDefault="00336D13" w:rsidP="00336D1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noProof/>
          <w:sz w:val="19"/>
          <w:szCs w:val="19"/>
        </w:rPr>
      </w:pPr>
      <w:r>
        <w:rPr>
          <w:rFonts w:ascii="Consolas" w:hAnsi="Consolas" w:cs="Consolas"/>
          <w:noProof/>
          <w:sz w:val="19"/>
          <w:szCs w:val="19"/>
        </w:rPr>
        <w:t xml:space="preserve"> </w:t>
      </w:r>
      <w:r w:rsidRPr="0038464B">
        <w:rPr>
          <w:rFonts w:ascii="Consolas" w:hAnsi="Consolas" w:cs="Consolas"/>
          <w:noProof/>
          <w:sz w:val="19"/>
          <w:szCs w:val="19"/>
        </w:rPr>
        <w:t>&lt;div class="field eight wide column"&gt;</w:t>
      </w:r>
    </w:p>
    <w:p w:rsidR="00336D13" w:rsidRPr="0038464B" w:rsidRDefault="00336D13" w:rsidP="00336D1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noProof/>
          <w:sz w:val="19"/>
          <w:szCs w:val="19"/>
        </w:rPr>
      </w:pPr>
      <w:r>
        <w:rPr>
          <w:rFonts w:ascii="Consolas" w:hAnsi="Consolas" w:cs="Consolas"/>
          <w:noProof/>
          <w:sz w:val="19"/>
          <w:szCs w:val="19"/>
        </w:rPr>
        <w:t xml:space="preserve"> </w:t>
      </w:r>
      <w:r w:rsidRPr="0038464B">
        <w:rPr>
          <w:rFonts w:ascii="Consolas" w:hAnsi="Consolas" w:cs="Consolas"/>
          <w:noProof/>
          <w:sz w:val="19"/>
          <w:szCs w:val="19"/>
        </w:rPr>
        <w:t>&lt;label&gt;Введите новый пароль&lt;/label&gt;</w:t>
      </w:r>
    </w:p>
    <w:p w:rsidR="00336D13" w:rsidRPr="0038464B" w:rsidRDefault="00336D13" w:rsidP="00336D1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noProof/>
          <w:sz w:val="19"/>
          <w:szCs w:val="19"/>
        </w:rPr>
      </w:pPr>
      <w:r>
        <w:rPr>
          <w:rFonts w:ascii="Consolas" w:hAnsi="Consolas" w:cs="Consolas"/>
          <w:noProof/>
          <w:sz w:val="19"/>
          <w:szCs w:val="19"/>
        </w:rPr>
        <w:t xml:space="preserve"> </w:t>
      </w:r>
      <w:r w:rsidRPr="0038464B">
        <w:rPr>
          <w:rFonts w:ascii="Consolas" w:hAnsi="Consolas" w:cs="Consolas"/>
          <w:noProof/>
          <w:sz w:val="19"/>
          <w:szCs w:val="19"/>
        </w:rPr>
        <w:t>&lt;input placeholder="Пароль" type="password" name="password" required="required"/&gt;</w:t>
      </w:r>
    </w:p>
    <w:p w:rsidR="00336D13" w:rsidRPr="0038464B" w:rsidRDefault="00336D13" w:rsidP="00336D1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noProof/>
          <w:sz w:val="19"/>
          <w:szCs w:val="19"/>
        </w:rPr>
      </w:pPr>
      <w:r>
        <w:rPr>
          <w:rFonts w:ascii="Consolas" w:hAnsi="Consolas" w:cs="Consolas"/>
          <w:noProof/>
          <w:sz w:val="19"/>
          <w:szCs w:val="19"/>
        </w:rPr>
        <w:t xml:space="preserve"> </w:t>
      </w:r>
      <w:r w:rsidRPr="0038464B">
        <w:rPr>
          <w:rFonts w:ascii="Consolas" w:hAnsi="Consolas" w:cs="Consolas"/>
          <w:noProof/>
          <w:sz w:val="19"/>
          <w:szCs w:val="19"/>
        </w:rPr>
        <w:t>&lt;/div&gt;</w:t>
      </w:r>
    </w:p>
    <w:p w:rsidR="00336D13" w:rsidRPr="0038464B" w:rsidRDefault="00336D13" w:rsidP="00336D1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noProof/>
          <w:sz w:val="19"/>
          <w:szCs w:val="19"/>
        </w:rPr>
      </w:pPr>
    </w:p>
    <w:p w:rsidR="00336D13" w:rsidRPr="0038464B" w:rsidRDefault="00336D13" w:rsidP="00336D1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noProof/>
          <w:sz w:val="19"/>
          <w:szCs w:val="19"/>
        </w:rPr>
      </w:pPr>
      <w:r>
        <w:rPr>
          <w:rFonts w:ascii="Consolas" w:hAnsi="Consolas" w:cs="Consolas"/>
          <w:noProof/>
          <w:sz w:val="19"/>
          <w:szCs w:val="19"/>
        </w:rPr>
        <w:t xml:space="preserve"> </w:t>
      </w:r>
      <w:r w:rsidRPr="0038464B">
        <w:rPr>
          <w:rFonts w:ascii="Consolas" w:hAnsi="Consolas" w:cs="Consolas"/>
          <w:noProof/>
          <w:sz w:val="19"/>
          <w:szCs w:val="19"/>
        </w:rPr>
        <w:t>&lt;div class="field eight wide column"&gt;</w:t>
      </w:r>
    </w:p>
    <w:p w:rsidR="00336D13" w:rsidRPr="0038464B" w:rsidRDefault="00336D13" w:rsidP="00336D1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noProof/>
          <w:sz w:val="19"/>
          <w:szCs w:val="19"/>
        </w:rPr>
      </w:pPr>
      <w:r>
        <w:rPr>
          <w:rFonts w:ascii="Consolas" w:hAnsi="Consolas" w:cs="Consolas"/>
          <w:noProof/>
          <w:sz w:val="19"/>
          <w:szCs w:val="19"/>
        </w:rPr>
        <w:t xml:space="preserve"> </w:t>
      </w:r>
      <w:r w:rsidRPr="0038464B">
        <w:rPr>
          <w:rFonts w:ascii="Consolas" w:hAnsi="Consolas" w:cs="Consolas"/>
          <w:noProof/>
          <w:sz w:val="19"/>
          <w:szCs w:val="19"/>
        </w:rPr>
        <w:t>&lt;button class="ui green button" type="submit" name="submit"&gt;Готово&lt;/button&gt;</w:t>
      </w:r>
    </w:p>
    <w:p w:rsidR="00336D13" w:rsidRPr="0038464B" w:rsidRDefault="00336D13" w:rsidP="00336D1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noProof/>
          <w:sz w:val="19"/>
          <w:szCs w:val="19"/>
        </w:rPr>
      </w:pPr>
      <w:r>
        <w:rPr>
          <w:rFonts w:ascii="Consolas" w:hAnsi="Consolas" w:cs="Consolas"/>
          <w:noProof/>
          <w:sz w:val="19"/>
          <w:szCs w:val="19"/>
        </w:rPr>
        <w:t xml:space="preserve"> </w:t>
      </w:r>
      <w:r w:rsidRPr="0038464B">
        <w:rPr>
          <w:rFonts w:ascii="Consolas" w:hAnsi="Consolas" w:cs="Consolas"/>
          <w:noProof/>
          <w:sz w:val="19"/>
          <w:szCs w:val="19"/>
        </w:rPr>
        <w:t>&lt;/div&gt;</w:t>
      </w:r>
    </w:p>
    <w:p w:rsidR="00336D13" w:rsidRPr="0038464B" w:rsidRDefault="00336D13" w:rsidP="00336D1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noProof/>
          <w:sz w:val="19"/>
          <w:szCs w:val="19"/>
        </w:rPr>
      </w:pPr>
      <w:r>
        <w:rPr>
          <w:rFonts w:ascii="Consolas" w:hAnsi="Consolas" w:cs="Consolas"/>
          <w:noProof/>
          <w:sz w:val="19"/>
          <w:szCs w:val="19"/>
        </w:rPr>
        <w:t xml:space="preserve"> </w:t>
      </w:r>
      <w:r w:rsidRPr="0038464B">
        <w:rPr>
          <w:rFonts w:ascii="Consolas" w:hAnsi="Consolas" w:cs="Consolas"/>
          <w:noProof/>
          <w:sz w:val="19"/>
          <w:szCs w:val="19"/>
        </w:rPr>
        <w:t>&lt;?if($message){?&gt;</w:t>
      </w:r>
    </w:p>
    <w:p w:rsidR="00336D13" w:rsidRPr="0038464B" w:rsidRDefault="00336D13" w:rsidP="00336D1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noProof/>
          <w:sz w:val="19"/>
          <w:szCs w:val="19"/>
        </w:rPr>
      </w:pPr>
      <w:r>
        <w:rPr>
          <w:rFonts w:ascii="Consolas" w:hAnsi="Consolas" w:cs="Consolas"/>
          <w:noProof/>
          <w:sz w:val="19"/>
          <w:szCs w:val="19"/>
        </w:rPr>
        <w:t xml:space="preserve"> </w:t>
      </w:r>
      <w:r w:rsidRPr="0038464B">
        <w:rPr>
          <w:rFonts w:ascii="Consolas" w:hAnsi="Consolas" w:cs="Consolas"/>
          <w:noProof/>
          <w:sz w:val="19"/>
          <w:szCs w:val="19"/>
        </w:rPr>
        <w:t>&lt;div class="ui green message"&gt;Данные успешно обновлены!&lt;/div&gt;</w:t>
      </w:r>
    </w:p>
    <w:p w:rsidR="00336D13" w:rsidRPr="0038464B" w:rsidRDefault="00336D13" w:rsidP="00336D1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noProof/>
          <w:sz w:val="19"/>
          <w:szCs w:val="19"/>
        </w:rPr>
      </w:pPr>
      <w:r>
        <w:rPr>
          <w:rFonts w:ascii="Consolas" w:hAnsi="Consolas" w:cs="Consolas"/>
          <w:noProof/>
          <w:sz w:val="19"/>
          <w:szCs w:val="19"/>
        </w:rPr>
        <w:t xml:space="preserve"> </w:t>
      </w:r>
      <w:r w:rsidRPr="0038464B">
        <w:rPr>
          <w:rFonts w:ascii="Consolas" w:hAnsi="Consolas" w:cs="Consolas"/>
          <w:noProof/>
          <w:sz w:val="19"/>
          <w:szCs w:val="19"/>
        </w:rPr>
        <w:t>&lt;?}?&gt;</w:t>
      </w:r>
    </w:p>
    <w:p w:rsidR="00336D13" w:rsidRPr="0038464B" w:rsidRDefault="00336D13" w:rsidP="00336D1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noProof/>
          <w:sz w:val="19"/>
          <w:szCs w:val="19"/>
        </w:rPr>
      </w:pPr>
      <w:r>
        <w:rPr>
          <w:rFonts w:ascii="Consolas" w:hAnsi="Consolas" w:cs="Consolas"/>
          <w:noProof/>
          <w:sz w:val="19"/>
          <w:szCs w:val="19"/>
        </w:rPr>
        <w:t xml:space="preserve"> </w:t>
      </w:r>
      <w:r w:rsidRPr="0038464B">
        <w:rPr>
          <w:rFonts w:ascii="Consolas" w:hAnsi="Consolas" w:cs="Consolas"/>
          <w:noProof/>
          <w:sz w:val="19"/>
          <w:szCs w:val="19"/>
        </w:rPr>
        <w:t>&lt;/form&gt;</w:t>
      </w:r>
    </w:p>
    <w:p w:rsidR="00336D13" w:rsidRPr="00685041" w:rsidRDefault="00336D13" w:rsidP="00336D1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noProof/>
          <w:sz w:val="19"/>
          <w:szCs w:val="19"/>
        </w:rPr>
      </w:pPr>
      <w:r w:rsidRPr="0038464B">
        <w:rPr>
          <w:rFonts w:ascii="Consolas" w:hAnsi="Consolas" w:cs="Consolas"/>
          <w:noProof/>
          <w:sz w:val="19"/>
          <w:szCs w:val="19"/>
        </w:rPr>
        <w:t>&lt;/div&gt;</w:t>
      </w:r>
    </w:p>
    <w:p w:rsidR="00157497" w:rsidRDefault="00157497" w:rsidP="004E7C69">
      <w:pPr>
        <w:pStyle w:val="Heading2"/>
        <w:numPr>
          <w:ilvl w:val="0"/>
          <w:numId w:val="0"/>
        </w:numPr>
        <w:ind w:left="709"/>
        <w:sectPr w:rsidR="00157497" w:rsidSect="003F6383">
          <w:type w:val="continuous"/>
          <w:pgSz w:w="11906" w:h="16838"/>
          <w:pgMar w:top="1134" w:right="567" w:bottom="1134" w:left="1701" w:header="709" w:footer="709" w:gutter="0"/>
          <w:cols w:num="2" w:space="414"/>
          <w:titlePg/>
          <w:docGrid w:linePitch="381"/>
        </w:sectPr>
      </w:pPr>
    </w:p>
    <w:p w:rsidR="00336D13" w:rsidRDefault="00336D13" w:rsidP="00903A46"/>
    <w:p w:rsidR="004E7C69" w:rsidRPr="00E8744E" w:rsidRDefault="00C666FC" w:rsidP="004E7C69">
      <w:pPr>
        <w:pStyle w:val="Heading2"/>
        <w:numPr>
          <w:ilvl w:val="0"/>
          <w:numId w:val="0"/>
        </w:numPr>
        <w:ind w:left="709"/>
      </w:pPr>
      <w:bookmarkStart w:id="63" w:name="_Toc309272"/>
      <w:r>
        <w:t>В.</w:t>
      </w:r>
      <w:r w:rsidR="0043059B">
        <w:t>12</w:t>
      </w:r>
      <w:r w:rsidR="004E7C69" w:rsidRPr="00685041">
        <w:t xml:space="preserve"> </w:t>
      </w:r>
      <w:r w:rsidR="004E7C69">
        <w:t xml:space="preserve">Вихідний код </w:t>
      </w:r>
      <w:r w:rsidR="004E7C69" w:rsidRPr="00E8744E">
        <w:t xml:space="preserve">шаблону </w:t>
      </w:r>
      <w:r w:rsidR="004E7C69">
        <w:rPr>
          <w:lang w:val="en-US"/>
        </w:rPr>
        <w:t>orderinfo</w:t>
      </w:r>
      <w:bookmarkEnd w:id="63"/>
    </w:p>
    <w:p w:rsidR="00157497" w:rsidRDefault="00157497" w:rsidP="00903A46"/>
    <w:p w:rsidR="00903A46" w:rsidRDefault="00903A46" w:rsidP="00903A46">
      <w:pPr>
        <w:sectPr w:rsidR="00903A46" w:rsidSect="007D651A">
          <w:type w:val="continuous"/>
          <w:pgSz w:w="11906" w:h="16838"/>
          <w:pgMar w:top="1134" w:right="567" w:bottom="1134" w:left="1701" w:header="709" w:footer="709" w:gutter="0"/>
          <w:cols w:space="708"/>
          <w:titlePg/>
          <w:docGrid w:linePitch="381"/>
        </w:sectPr>
      </w:pPr>
    </w:p>
    <w:p w:rsidR="00584F87" w:rsidRPr="0038464B" w:rsidRDefault="00584F87" w:rsidP="00584F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38464B">
        <w:rPr>
          <w:rFonts w:ascii="Consolas" w:hAnsi="Consolas" w:cs="Consolas"/>
          <w:sz w:val="19"/>
          <w:szCs w:val="19"/>
        </w:rPr>
        <w:t>&lt;script&gt;</w:t>
      </w:r>
    </w:p>
    <w:p w:rsidR="00584F87" w:rsidRPr="0038464B" w:rsidRDefault="00584F87" w:rsidP="00584F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 xml:space="preserve"> </w:t>
      </w:r>
      <w:r w:rsidRPr="0038464B">
        <w:rPr>
          <w:rFonts w:ascii="Consolas" w:hAnsi="Consolas" w:cs="Consolas"/>
          <w:sz w:val="19"/>
          <w:szCs w:val="19"/>
        </w:rPr>
        <w:t>function setCook(sel) {</w:t>
      </w:r>
    </w:p>
    <w:p w:rsidR="00584F87" w:rsidRPr="0038464B" w:rsidRDefault="00584F87" w:rsidP="00584F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 xml:space="preserve"> </w:t>
      </w:r>
      <w:r w:rsidRPr="0038464B">
        <w:rPr>
          <w:rFonts w:ascii="Consolas" w:hAnsi="Consolas" w:cs="Consolas"/>
          <w:sz w:val="19"/>
          <w:szCs w:val="19"/>
        </w:rPr>
        <w:t>if(sel.value == ''){</w:t>
      </w:r>
    </w:p>
    <w:p w:rsidR="00584F87" w:rsidRPr="0038464B" w:rsidRDefault="00584F87" w:rsidP="00584F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 xml:space="preserve"> </w:t>
      </w:r>
      <w:r w:rsidRPr="0038464B">
        <w:rPr>
          <w:rFonts w:ascii="Consolas" w:hAnsi="Consolas" w:cs="Consolas"/>
          <w:sz w:val="19"/>
          <w:szCs w:val="19"/>
        </w:rPr>
        <w:t>return;</w:t>
      </w:r>
    </w:p>
    <w:p w:rsidR="00584F87" w:rsidRPr="0038464B" w:rsidRDefault="00584F87" w:rsidP="00584F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 xml:space="preserve"> </w:t>
      </w:r>
      <w:r w:rsidRPr="0038464B">
        <w:rPr>
          <w:rFonts w:ascii="Consolas" w:hAnsi="Consolas" w:cs="Consolas"/>
          <w:sz w:val="19"/>
          <w:szCs w:val="19"/>
        </w:rPr>
        <w:t>}</w:t>
      </w:r>
    </w:p>
    <w:p w:rsidR="00584F87" w:rsidRPr="0038464B" w:rsidRDefault="00584F87" w:rsidP="00584F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 xml:space="preserve"> </w:t>
      </w:r>
      <w:r w:rsidRPr="0038464B">
        <w:rPr>
          <w:rFonts w:ascii="Consolas" w:hAnsi="Consolas" w:cs="Consolas"/>
          <w:sz w:val="19"/>
          <w:szCs w:val="19"/>
        </w:rPr>
        <w:t>$('#setCookLink').attr('href','&lt;?=base_url('admins/setCook/')?&gt;' + sel.value);</w:t>
      </w:r>
    </w:p>
    <w:p w:rsidR="00584F87" w:rsidRPr="0038464B" w:rsidRDefault="00584F87" w:rsidP="00584F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 xml:space="preserve"> </w:t>
      </w:r>
      <w:r w:rsidRPr="0038464B">
        <w:rPr>
          <w:rFonts w:ascii="Consolas" w:hAnsi="Consolas" w:cs="Consolas"/>
          <w:sz w:val="19"/>
          <w:szCs w:val="19"/>
        </w:rPr>
        <w:t>}</w:t>
      </w:r>
    </w:p>
    <w:p w:rsidR="00584F87" w:rsidRPr="0038464B" w:rsidRDefault="00584F87" w:rsidP="00584F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 xml:space="preserve"> </w:t>
      </w:r>
      <w:r w:rsidRPr="0038464B">
        <w:rPr>
          <w:rFonts w:ascii="Consolas" w:hAnsi="Consolas" w:cs="Consolas"/>
          <w:sz w:val="19"/>
          <w:szCs w:val="19"/>
        </w:rPr>
        <w:t>function setDeliver(sel) {</w:t>
      </w:r>
    </w:p>
    <w:p w:rsidR="00584F87" w:rsidRPr="0038464B" w:rsidRDefault="00584F87" w:rsidP="00584F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 xml:space="preserve"> </w:t>
      </w:r>
      <w:r w:rsidRPr="0038464B">
        <w:rPr>
          <w:rFonts w:ascii="Consolas" w:hAnsi="Consolas" w:cs="Consolas"/>
          <w:sz w:val="19"/>
          <w:szCs w:val="19"/>
        </w:rPr>
        <w:t>if(sel.value == ''){</w:t>
      </w:r>
    </w:p>
    <w:p w:rsidR="00584F87" w:rsidRPr="0038464B" w:rsidRDefault="00584F87" w:rsidP="00584F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 xml:space="preserve"> </w:t>
      </w:r>
      <w:r w:rsidRPr="0038464B">
        <w:rPr>
          <w:rFonts w:ascii="Consolas" w:hAnsi="Consolas" w:cs="Consolas"/>
          <w:sz w:val="19"/>
          <w:szCs w:val="19"/>
        </w:rPr>
        <w:t>return;</w:t>
      </w:r>
    </w:p>
    <w:p w:rsidR="00584F87" w:rsidRPr="0038464B" w:rsidRDefault="00584F87" w:rsidP="00584F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 xml:space="preserve"> </w:t>
      </w:r>
      <w:r w:rsidRPr="0038464B">
        <w:rPr>
          <w:rFonts w:ascii="Consolas" w:hAnsi="Consolas" w:cs="Consolas"/>
          <w:sz w:val="19"/>
          <w:szCs w:val="19"/>
        </w:rPr>
        <w:t>}</w:t>
      </w:r>
    </w:p>
    <w:p w:rsidR="00584F87" w:rsidRPr="0038464B" w:rsidRDefault="00584F87" w:rsidP="00584F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 xml:space="preserve"> </w:t>
      </w:r>
      <w:r w:rsidRPr="0038464B">
        <w:rPr>
          <w:rFonts w:ascii="Consolas" w:hAnsi="Consolas" w:cs="Consolas"/>
          <w:sz w:val="19"/>
          <w:szCs w:val="19"/>
        </w:rPr>
        <w:t>$('#setDeliverLink').attr('href','&lt;?=base_url('admins/setDeliver/')?&gt;' + sel.value);</w:t>
      </w:r>
    </w:p>
    <w:p w:rsidR="00584F87" w:rsidRPr="0038464B" w:rsidRDefault="00584F87" w:rsidP="00584F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 xml:space="preserve"> </w:t>
      </w:r>
      <w:r w:rsidRPr="0038464B">
        <w:rPr>
          <w:rFonts w:ascii="Consolas" w:hAnsi="Consolas" w:cs="Consolas"/>
          <w:sz w:val="19"/>
          <w:szCs w:val="19"/>
        </w:rPr>
        <w:t>}</w:t>
      </w:r>
    </w:p>
    <w:p w:rsidR="00584F87" w:rsidRPr="0038464B" w:rsidRDefault="00584F87" w:rsidP="00584F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38464B">
        <w:rPr>
          <w:rFonts w:ascii="Consolas" w:hAnsi="Consolas" w:cs="Consolas"/>
          <w:sz w:val="19"/>
          <w:szCs w:val="19"/>
        </w:rPr>
        <w:t>&lt;/script&gt;</w:t>
      </w:r>
    </w:p>
    <w:p w:rsidR="00584F87" w:rsidRPr="0038464B" w:rsidRDefault="00584F87" w:rsidP="00584F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</w:p>
    <w:p w:rsidR="00584F87" w:rsidRPr="0038464B" w:rsidRDefault="00584F87" w:rsidP="00584F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38464B">
        <w:rPr>
          <w:rFonts w:ascii="Consolas" w:hAnsi="Consolas" w:cs="Consolas"/>
          <w:sz w:val="19"/>
          <w:szCs w:val="19"/>
        </w:rPr>
        <w:t>&lt;div class="field eight wide column"&gt;</w:t>
      </w:r>
    </w:p>
    <w:p w:rsidR="00584F87" w:rsidRPr="0038464B" w:rsidRDefault="00584F87" w:rsidP="00584F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 xml:space="preserve"> </w:t>
      </w:r>
      <w:r w:rsidRPr="0038464B">
        <w:rPr>
          <w:rFonts w:ascii="Consolas" w:hAnsi="Consolas" w:cs="Consolas"/>
          <w:sz w:val="19"/>
          <w:szCs w:val="19"/>
        </w:rPr>
        <w:t>&lt;a href="&lt;?=site_url('admins/activeorders')?&gt;" class="ui primary button"&gt;&lt;i class="arrow left icon"&gt;&lt;/i&gt;Назад&lt;/a&gt;</w:t>
      </w:r>
    </w:p>
    <w:p w:rsidR="00584F87" w:rsidRPr="0038464B" w:rsidRDefault="00584F87" w:rsidP="00584F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38464B">
        <w:rPr>
          <w:rFonts w:ascii="Consolas" w:hAnsi="Consolas" w:cs="Consolas"/>
          <w:sz w:val="19"/>
          <w:szCs w:val="19"/>
        </w:rPr>
        <w:t>&lt;/div&gt;</w:t>
      </w:r>
    </w:p>
    <w:p w:rsidR="00584F87" w:rsidRPr="0038464B" w:rsidRDefault="00584F87" w:rsidP="00584F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</w:p>
    <w:p w:rsidR="00584F87" w:rsidRPr="0038464B" w:rsidRDefault="00584F87" w:rsidP="00584F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 w:rsidRPr="0038464B">
        <w:rPr>
          <w:rFonts w:ascii="Consolas" w:hAnsi="Consolas" w:cs="Consolas"/>
          <w:sz w:val="19"/>
          <w:szCs w:val="19"/>
        </w:rPr>
        <w:t>&lt;table class="ui celled table" style="margin-bottom: 50px;"&gt;</w:t>
      </w:r>
    </w:p>
    <w:p w:rsidR="00584F87" w:rsidRPr="0038464B" w:rsidRDefault="00584F87" w:rsidP="00584F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 xml:space="preserve"> </w:t>
      </w:r>
      <w:r w:rsidRPr="0038464B">
        <w:rPr>
          <w:rFonts w:ascii="Consolas" w:hAnsi="Consolas" w:cs="Consolas"/>
          <w:sz w:val="19"/>
          <w:szCs w:val="19"/>
        </w:rPr>
        <w:t>&lt;thead&gt;</w:t>
      </w:r>
    </w:p>
    <w:p w:rsidR="00584F87" w:rsidRPr="0038464B" w:rsidRDefault="00584F87" w:rsidP="00584F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 xml:space="preserve"> </w:t>
      </w:r>
      <w:r w:rsidRPr="0038464B">
        <w:rPr>
          <w:rFonts w:ascii="Consolas" w:hAnsi="Consolas" w:cs="Consolas"/>
          <w:sz w:val="19"/>
          <w:szCs w:val="19"/>
        </w:rPr>
        <w:t>&lt;tr&gt;</w:t>
      </w:r>
    </w:p>
    <w:p w:rsidR="00584F87" w:rsidRPr="0038464B" w:rsidRDefault="00584F87" w:rsidP="00584F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 xml:space="preserve"> </w:t>
      </w:r>
      <w:r w:rsidRPr="0038464B">
        <w:rPr>
          <w:rFonts w:ascii="Consolas" w:hAnsi="Consolas" w:cs="Consolas"/>
          <w:sz w:val="19"/>
          <w:szCs w:val="19"/>
        </w:rPr>
        <w:t>&lt;th width="25%"&gt;Поле&lt;/th&gt;</w:t>
      </w:r>
    </w:p>
    <w:p w:rsidR="00584F87" w:rsidRPr="0038464B" w:rsidRDefault="00584F87" w:rsidP="00584F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 xml:space="preserve"> </w:t>
      </w:r>
      <w:r w:rsidRPr="0038464B">
        <w:rPr>
          <w:rFonts w:ascii="Consolas" w:hAnsi="Consolas" w:cs="Consolas"/>
          <w:sz w:val="19"/>
          <w:szCs w:val="19"/>
        </w:rPr>
        <w:t>&lt;th&gt;Значение&lt;/th&gt;</w:t>
      </w:r>
    </w:p>
    <w:p w:rsidR="00584F87" w:rsidRPr="0038464B" w:rsidRDefault="00584F87" w:rsidP="00584F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 xml:space="preserve"> </w:t>
      </w:r>
      <w:r w:rsidRPr="0038464B">
        <w:rPr>
          <w:rFonts w:ascii="Consolas" w:hAnsi="Consolas" w:cs="Consolas"/>
          <w:sz w:val="19"/>
          <w:szCs w:val="19"/>
        </w:rPr>
        <w:t>&lt;/tr&gt;</w:t>
      </w:r>
    </w:p>
    <w:p w:rsidR="00584F87" w:rsidRPr="0038464B" w:rsidRDefault="00584F87" w:rsidP="00584F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 xml:space="preserve"> </w:t>
      </w:r>
      <w:r w:rsidRPr="0038464B">
        <w:rPr>
          <w:rFonts w:ascii="Consolas" w:hAnsi="Consolas" w:cs="Consolas"/>
          <w:sz w:val="19"/>
          <w:szCs w:val="19"/>
        </w:rPr>
        <w:t>&lt;/thead&gt;</w:t>
      </w:r>
    </w:p>
    <w:p w:rsidR="00584F87" w:rsidRPr="0038464B" w:rsidRDefault="00584F87" w:rsidP="00584F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 xml:space="preserve"> </w:t>
      </w:r>
      <w:r w:rsidRPr="0038464B">
        <w:rPr>
          <w:rFonts w:ascii="Consolas" w:hAnsi="Consolas" w:cs="Consolas"/>
          <w:sz w:val="19"/>
          <w:szCs w:val="19"/>
        </w:rPr>
        <w:t>&lt;tbody&gt;</w:t>
      </w:r>
    </w:p>
    <w:p w:rsidR="00584F87" w:rsidRPr="0038464B" w:rsidRDefault="00584F87" w:rsidP="00584F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 xml:space="preserve"> </w:t>
      </w:r>
      <w:r w:rsidRPr="0038464B">
        <w:rPr>
          <w:rFonts w:ascii="Consolas" w:hAnsi="Consolas" w:cs="Consolas"/>
          <w:sz w:val="19"/>
          <w:szCs w:val="19"/>
        </w:rPr>
        <w:t>&lt;tr&gt;</w:t>
      </w:r>
    </w:p>
    <w:p w:rsidR="00584F87" w:rsidRPr="0038464B" w:rsidRDefault="00584F87" w:rsidP="00584F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 xml:space="preserve"> </w:t>
      </w:r>
      <w:r w:rsidRPr="0038464B">
        <w:rPr>
          <w:rFonts w:ascii="Consolas" w:hAnsi="Consolas" w:cs="Consolas"/>
          <w:sz w:val="19"/>
          <w:szCs w:val="19"/>
        </w:rPr>
        <w:t>&lt;td&gt;ID&lt;/td&gt;</w:t>
      </w:r>
    </w:p>
    <w:p w:rsidR="00584F87" w:rsidRPr="0038464B" w:rsidRDefault="00584F87" w:rsidP="00584F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 xml:space="preserve"> </w:t>
      </w:r>
      <w:r w:rsidRPr="0038464B">
        <w:rPr>
          <w:rFonts w:ascii="Consolas" w:hAnsi="Consolas" w:cs="Consolas"/>
          <w:sz w:val="19"/>
          <w:szCs w:val="19"/>
        </w:rPr>
        <w:t>&lt;td&gt;&lt;?=$item['order_id']?&gt;&lt;/td&gt;</w:t>
      </w:r>
    </w:p>
    <w:p w:rsidR="00584F87" w:rsidRPr="0038464B" w:rsidRDefault="00584F87" w:rsidP="00584F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 xml:space="preserve"> </w:t>
      </w:r>
      <w:r w:rsidRPr="0038464B">
        <w:rPr>
          <w:rFonts w:ascii="Consolas" w:hAnsi="Consolas" w:cs="Consolas"/>
          <w:sz w:val="19"/>
          <w:szCs w:val="19"/>
        </w:rPr>
        <w:t>&lt;/tr&gt;</w:t>
      </w:r>
    </w:p>
    <w:p w:rsidR="00584F87" w:rsidRPr="0038464B" w:rsidRDefault="00584F87" w:rsidP="00584F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 xml:space="preserve"> </w:t>
      </w:r>
      <w:r w:rsidRPr="0038464B">
        <w:rPr>
          <w:rFonts w:ascii="Consolas" w:hAnsi="Consolas" w:cs="Consolas"/>
          <w:sz w:val="19"/>
          <w:szCs w:val="19"/>
        </w:rPr>
        <w:t>&lt;tr&gt;</w:t>
      </w:r>
    </w:p>
    <w:p w:rsidR="00584F87" w:rsidRPr="0038464B" w:rsidRDefault="00584F87" w:rsidP="00584F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 xml:space="preserve"> </w:t>
      </w:r>
      <w:r w:rsidRPr="0038464B">
        <w:rPr>
          <w:rFonts w:ascii="Consolas" w:hAnsi="Consolas" w:cs="Consolas"/>
          <w:sz w:val="19"/>
          <w:szCs w:val="19"/>
        </w:rPr>
        <w:t>&lt;td&gt;Дата&lt;/td&gt;</w:t>
      </w:r>
    </w:p>
    <w:p w:rsidR="00584F87" w:rsidRPr="0038464B" w:rsidRDefault="00584F87" w:rsidP="00584F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 xml:space="preserve"> </w:t>
      </w:r>
      <w:r w:rsidRPr="0038464B">
        <w:rPr>
          <w:rFonts w:ascii="Consolas" w:hAnsi="Consolas" w:cs="Consolas"/>
          <w:sz w:val="19"/>
          <w:szCs w:val="19"/>
        </w:rPr>
        <w:t>&lt;td&gt;&lt;?=$item['order_date']?&gt;&lt;/td&gt;</w:t>
      </w:r>
    </w:p>
    <w:p w:rsidR="00584F87" w:rsidRPr="0038464B" w:rsidRDefault="00584F87" w:rsidP="00584F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 xml:space="preserve"> </w:t>
      </w:r>
      <w:r w:rsidRPr="0038464B">
        <w:rPr>
          <w:rFonts w:ascii="Consolas" w:hAnsi="Consolas" w:cs="Consolas"/>
          <w:sz w:val="19"/>
          <w:szCs w:val="19"/>
        </w:rPr>
        <w:t>&lt;/tr&gt;</w:t>
      </w:r>
    </w:p>
    <w:p w:rsidR="00584F87" w:rsidRPr="0038464B" w:rsidRDefault="00584F87" w:rsidP="00584F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 xml:space="preserve"> </w:t>
      </w:r>
      <w:r w:rsidRPr="0038464B">
        <w:rPr>
          <w:rFonts w:ascii="Consolas" w:hAnsi="Consolas" w:cs="Consolas"/>
          <w:sz w:val="19"/>
          <w:szCs w:val="19"/>
        </w:rPr>
        <w:t>&lt;tr&gt;</w:t>
      </w:r>
    </w:p>
    <w:p w:rsidR="00584F87" w:rsidRPr="0038464B" w:rsidRDefault="00584F87" w:rsidP="00584F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 xml:space="preserve"> </w:t>
      </w:r>
      <w:r w:rsidRPr="0038464B">
        <w:rPr>
          <w:rFonts w:ascii="Consolas" w:hAnsi="Consolas" w:cs="Consolas"/>
          <w:sz w:val="19"/>
          <w:szCs w:val="19"/>
        </w:rPr>
        <w:t>&lt;td&gt;Цена&lt;/td&gt;</w:t>
      </w:r>
    </w:p>
    <w:p w:rsidR="00584F87" w:rsidRPr="0038464B" w:rsidRDefault="00584F87" w:rsidP="00584F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 xml:space="preserve"> </w:t>
      </w:r>
      <w:r w:rsidRPr="0038464B">
        <w:rPr>
          <w:rFonts w:ascii="Consolas" w:hAnsi="Consolas" w:cs="Consolas"/>
          <w:sz w:val="19"/>
          <w:szCs w:val="19"/>
        </w:rPr>
        <w:t>&lt;td&gt;&lt;?=$item['order_amount']?&gt;&lt;/td&gt;</w:t>
      </w:r>
    </w:p>
    <w:p w:rsidR="00584F87" w:rsidRPr="0038464B" w:rsidRDefault="00584F87" w:rsidP="00584F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 xml:space="preserve"> </w:t>
      </w:r>
      <w:r w:rsidRPr="0038464B">
        <w:rPr>
          <w:rFonts w:ascii="Consolas" w:hAnsi="Consolas" w:cs="Consolas"/>
          <w:sz w:val="19"/>
          <w:szCs w:val="19"/>
        </w:rPr>
        <w:t>&lt;/tr&gt;</w:t>
      </w:r>
    </w:p>
    <w:p w:rsidR="00584F87" w:rsidRPr="0038464B" w:rsidRDefault="00584F87" w:rsidP="00584F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 xml:space="preserve"> </w:t>
      </w:r>
      <w:r w:rsidRPr="0038464B">
        <w:rPr>
          <w:rFonts w:ascii="Consolas" w:hAnsi="Consolas" w:cs="Consolas"/>
          <w:sz w:val="19"/>
          <w:szCs w:val="19"/>
        </w:rPr>
        <w:t>&lt;tr&gt;</w:t>
      </w:r>
    </w:p>
    <w:p w:rsidR="00584F87" w:rsidRPr="0038464B" w:rsidRDefault="00584F87" w:rsidP="00584F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 xml:space="preserve"> </w:t>
      </w:r>
      <w:r w:rsidRPr="0038464B">
        <w:rPr>
          <w:rFonts w:ascii="Consolas" w:hAnsi="Consolas" w:cs="Consolas"/>
          <w:sz w:val="19"/>
          <w:szCs w:val="19"/>
        </w:rPr>
        <w:t>&lt;td&gt;Имя заказчика&lt;/td&gt;</w:t>
      </w:r>
    </w:p>
    <w:p w:rsidR="00584F87" w:rsidRPr="0038464B" w:rsidRDefault="00584F87" w:rsidP="00584F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 xml:space="preserve"> </w:t>
      </w:r>
      <w:r w:rsidRPr="0038464B">
        <w:rPr>
          <w:rFonts w:ascii="Consolas" w:hAnsi="Consolas" w:cs="Consolas"/>
          <w:sz w:val="19"/>
          <w:szCs w:val="19"/>
        </w:rPr>
        <w:t>&lt;td&gt;&lt;?=$client['user_name']?&gt;&lt;/td&gt;</w:t>
      </w:r>
    </w:p>
    <w:p w:rsidR="00584F87" w:rsidRPr="0038464B" w:rsidRDefault="00584F87" w:rsidP="00584F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 xml:space="preserve"> </w:t>
      </w:r>
      <w:r w:rsidRPr="0038464B">
        <w:rPr>
          <w:rFonts w:ascii="Consolas" w:hAnsi="Consolas" w:cs="Consolas"/>
          <w:sz w:val="19"/>
          <w:szCs w:val="19"/>
        </w:rPr>
        <w:t>&lt;/tr&gt;</w:t>
      </w:r>
    </w:p>
    <w:p w:rsidR="00584F87" w:rsidRPr="0038464B" w:rsidRDefault="00584F87" w:rsidP="00584F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 xml:space="preserve"> </w:t>
      </w:r>
      <w:r w:rsidRPr="0038464B">
        <w:rPr>
          <w:rFonts w:ascii="Consolas" w:hAnsi="Consolas" w:cs="Consolas"/>
          <w:sz w:val="19"/>
          <w:szCs w:val="19"/>
        </w:rPr>
        <w:t>&lt;tr&gt;</w:t>
      </w:r>
    </w:p>
    <w:p w:rsidR="00584F87" w:rsidRPr="0038464B" w:rsidRDefault="00584F87" w:rsidP="00584F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 xml:space="preserve"> </w:t>
      </w:r>
      <w:r w:rsidRPr="0038464B">
        <w:rPr>
          <w:rFonts w:ascii="Consolas" w:hAnsi="Consolas" w:cs="Consolas"/>
          <w:sz w:val="19"/>
          <w:szCs w:val="19"/>
        </w:rPr>
        <w:t>&lt;td&gt;Список&lt;/td&gt;</w:t>
      </w:r>
    </w:p>
    <w:p w:rsidR="00584F87" w:rsidRPr="0038464B" w:rsidRDefault="00584F87" w:rsidP="00584F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 xml:space="preserve"> </w:t>
      </w:r>
      <w:r w:rsidRPr="0038464B">
        <w:rPr>
          <w:rFonts w:ascii="Consolas" w:hAnsi="Consolas" w:cs="Consolas"/>
          <w:sz w:val="19"/>
          <w:szCs w:val="19"/>
        </w:rPr>
        <w:t>&lt;td&gt;</w:t>
      </w:r>
    </w:p>
    <w:p w:rsidR="00584F87" w:rsidRPr="0038464B" w:rsidRDefault="00584F87" w:rsidP="00584F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 xml:space="preserve"> </w:t>
      </w:r>
      <w:r w:rsidRPr="0038464B">
        <w:rPr>
          <w:rFonts w:ascii="Consolas" w:hAnsi="Consolas" w:cs="Consolas"/>
          <w:sz w:val="19"/>
          <w:szCs w:val="19"/>
        </w:rPr>
        <w:t>&lt;?foreach ($item['order_list'] as $value){?&gt;</w:t>
      </w:r>
    </w:p>
    <w:p w:rsidR="00584F87" w:rsidRPr="0038464B" w:rsidRDefault="00584F87" w:rsidP="00584F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 xml:space="preserve">  </w:t>
      </w:r>
      <w:r w:rsidRPr="0038464B">
        <w:rPr>
          <w:rFonts w:ascii="Consolas" w:hAnsi="Consolas" w:cs="Consolas"/>
          <w:sz w:val="19"/>
          <w:szCs w:val="19"/>
        </w:rPr>
        <w:t>&lt;?=$value['name'].'x'.$value['count'].'&lt;br&gt;'?&gt;</w:t>
      </w:r>
    </w:p>
    <w:p w:rsidR="00584F87" w:rsidRPr="0038464B" w:rsidRDefault="00584F87" w:rsidP="00584F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 xml:space="preserve"> </w:t>
      </w:r>
      <w:r w:rsidRPr="0038464B">
        <w:rPr>
          <w:rFonts w:ascii="Consolas" w:hAnsi="Consolas" w:cs="Consolas"/>
          <w:sz w:val="19"/>
          <w:szCs w:val="19"/>
        </w:rPr>
        <w:t>&lt;?}?&gt;</w:t>
      </w:r>
    </w:p>
    <w:p w:rsidR="00584F87" w:rsidRPr="0038464B" w:rsidRDefault="00584F87" w:rsidP="00584F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 xml:space="preserve"> </w:t>
      </w:r>
      <w:r w:rsidRPr="0038464B">
        <w:rPr>
          <w:rFonts w:ascii="Consolas" w:hAnsi="Consolas" w:cs="Consolas"/>
          <w:sz w:val="19"/>
          <w:szCs w:val="19"/>
        </w:rPr>
        <w:t>&lt;/td&gt;</w:t>
      </w:r>
    </w:p>
    <w:p w:rsidR="00584F87" w:rsidRPr="0038464B" w:rsidRDefault="00584F87" w:rsidP="00584F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 xml:space="preserve"> </w:t>
      </w:r>
      <w:r w:rsidRPr="0038464B">
        <w:rPr>
          <w:rFonts w:ascii="Consolas" w:hAnsi="Consolas" w:cs="Consolas"/>
          <w:sz w:val="19"/>
          <w:szCs w:val="19"/>
        </w:rPr>
        <w:t>&lt;/tr&gt;</w:t>
      </w:r>
    </w:p>
    <w:p w:rsidR="00584F87" w:rsidRPr="0038464B" w:rsidRDefault="00584F87" w:rsidP="00584F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 xml:space="preserve"> </w:t>
      </w:r>
      <w:r w:rsidRPr="0038464B">
        <w:rPr>
          <w:rFonts w:ascii="Consolas" w:hAnsi="Consolas" w:cs="Consolas"/>
          <w:sz w:val="19"/>
          <w:szCs w:val="19"/>
        </w:rPr>
        <w:t>&lt;tr&gt;</w:t>
      </w:r>
    </w:p>
    <w:p w:rsidR="00584F87" w:rsidRPr="0038464B" w:rsidRDefault="00584F87" w:rsidP="00584F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 xml:space="preserve"> </w:t>
      </w:r>
      <w:r w:rsidRPr="0038464B">
        <w:rPr>
          <w:rFonts w:ascii="Consolas" w:hAnsi="Consolas" w:cs="Consolas"/>
          <w:sz w:val="19"/>
          <w:szCs w:val="19"/>
        </w:rPr>
        <w:t>&lt;td&gt;Адрес&lt;/td&gt;</w:t>
      </w:r>
    </w:p>
    <w:p w:rsidR="00584F87" w:rsidRPr="0038464B" w:rsidRDefault="00584F87" w:rsidP="00584F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 xml:space="preserve"> </w:t>
      </w:r>
      <w:r w:rsidRPr="0038464B">
        <w:rPr>
          <w:rFonts w:ascii="Consolas" w:hAnsi="Consolas" w:cs="Consolas"/>
          <w:sz w:val="19"/>
          <w:szCs w:val="19"/>
        </w:rPr>
        <w:t>&lt;td&gt;</w:t>
      </w:r>
    </w:p>
    <w:p w:rsidR="00584F87" w:rsidRPr="0038464B" w:rsidRDefault="00584F87" w:rsidP="00584F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 xml:space="preserve"> </w:t>
      </w:r>
      <w:r w:rsidRPr="0038464B">
        <w:rPr>
          <w:rFonts w:ascii="Consolas" w:hAnsi="Consolas" w:cs="Consolas"/>
          <w:sz w:val="19"/>
          <w:szCs w:val="19"/>
        </w:rPr>
        <w:t>&lt;?='Город: '.$item['order_address']['city'].', улица: '.$item['order_address']['street'].', дом: '.$item['order_address']['house']?&gt;</w:t>
      </w:r>
    </w:p>
    <w:p w:rsidR="00584F87" w:rsidRPr="0038464B" w:rsidRDefault="00584F87" w:rsidP="00584F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 xml:space="preserve"> </w:t>
      </w:r>
      <w:r w:rsidRPr="0038464B">
        <w:rPr>
          <w:rFonts w:ascii="Consolas" w:hAnsi="Consolas" w:cs="Consolas"/>
          <w:sz w:val="19"/>
          <w:szCs w:val="19"/>
        </w:rPr>
        <w:t>&lt;?=', подъезд: '.$item['order_address']['entrance'].', этаж: '.$item['order_address']['floor'].', к</w:t>
      </w:r>
      <w:r w:rsidR="00C666FC">
        <w:rPr>
          <w:rFonts w:ascii="Consolas" w:hAnsi="Consolas" w:cs="Consolas"/>
          <w:sz w:val="19"/>
          <w:szCs w:val="19"/>
        </w:rPr>
        <w:t>Б.</w:t>
      </w:r>
      <w:r w:rsidRPr="0038464B">
        <w:rPr>
          <w:rFonts w:ascii="Consolas" w:hAnsi="Consolas" w:cs="Consolas"/>
          <w:sz w:val="19"/>
          <w:szCs w:val="19"/>
        </w:rPr>
        <w:t>: '.$item['order_address']['flat']?&gt;</w:t>
      </w:r>
    </w:p>
    <w:p w:rsidR="00584F87" w:rsidRPr="0038464B" w:rsidRDefault="00584F87" w:rsidP="00584F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 xml:space="preserve"> </w:t>
      </w:r>
      <w:r w:rsidRPr="0038464B">
        <w:rPr>
          <w:rFonts w:ascii="Consolas" w:hAnsi="Consolas" w:cs="Consolas"/>
          <w:sz w:val="19"/>
          <w:szCs w:val="19"/>
        </w:rPr>
        <w:t>&lt;?=', домофон: '.$item['order_address']['intercom'].'&lt;br&gt;Комментарий: '.$item['order_address']['comment']?&gt;</w:t>
      </w:r>
    </w:p>
    <w:p w:rsidR="00584F87" w:rsidRPr="0038464B" w:rsidRDefault="00584F87" w:rsidP="00584F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 xml:space="preserve"> </w:t>
      </w:r>
      <w:r w:rsidRPr="0038464B">
        <w:rPr>
          <w:rFonts w:ascii="Consolas" w:hAnsi="Consolas" w:cs="Consolas"/>
          <w:sz w:val="19"/>
          <w:szCs w:val="19"/>
        </w:rPr>
        <w:t>&lt;/td&gt;</w:t>
      </w:r>
    </w:p>
    <w:p w:rsidR="00584F87" w:rsidRPr="0038464B" w:rsidRDefault="00584F87" w:rsidP="00584F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lastRenderedPageBreak/>
        <w:t xml:space="preserve"> </w:t>
      </w:r>
      <w:r w:rsidRPr="0038464B">
        <w:rPr>
          <w:rFonts w:ascii="Consolas" w:hAnsi="Consolas" w:cs="Consolas"/>
          <w:sz w:val="19"/>
          <w:szCs w:val="19"/>
        </w:rPr>
        <w:t>&lt;/tr&gt;</w:t>
      </w:r>
    </w:p>
    <w:p w:rsidR="00584F87" w:rsidRPr="0038464B" w:rsidRDefault="00584F87" w:rsidP="00584F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 xml:space="preserve"> </w:t>
      </w:r>
      <w:r w:rsidRPr="0038464B">
        <w:rPr>
          <w:rFonts w:ascii="Consolas" w:hAnsi="Consolas" w:cs="Consolas"/>
          <w:sz w:val="19"/>
          <w:szCs w:val="19"/>
        </w:rPr>
        <w:t>&lt;tr&gt;</w:t>
      </w:r>
    </w:p>
    <w:p w:rsidR="00584F87" w:rsidRPr="0038464B" w:rsidRDefault="00584F87" w:rsidP="00584F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 xml:space="preserve"> </w:t>
      </w:r>
      <w:r w:rsidRPr="0038464B">
        <w:rPr>
          <w:rFonts w:ascii="Consolas" w:hAnsi="Consolas" w:cs="Consolas"/>
          <w:sz w:val="19"/>
          <w:szCs w:val="19"/>
        </w:rPr>
        <w:t>&lt;td&gt;Статус&lt;/td&gt;</w:t>
      </w:r>
    </w:p>
    <w:p w:rsidR="00584F87" w:rsidRPr="0038464B" w:rsidRDefault="00584F87" w:rsidP="00584F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 xml:space="preserve"> </w:t>
      </w:r>
      <w:r w:rsidRPr="0038464B">
        <w:rPr>
          <w:rFonts w:ascii="Consolas" w:hAnsi="Consolas" w:cs="Consolas"/>
          <w:sz w:val="19"/>
          <w:szCs w:val="19"/>
        </w:rPr>
        <w:t>&lt;td&gt;</w:t>
      </w:r>
    </w:p>
    <w:p w:rsidR="00584F87" w:rsidRPr="0038464B" w:rsidRDefault="00584F87" w:rsidP="00584F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 xml:space="preserve"> </w:t>
      </w:r>
      <w:r w:rsidRPr="0038464B">
        <w:rPr>
          <w:rFonts w:ascii="Consolas" w:hAnsi="Consolas" w:cs="Consolas"/>
          <w:sz w:val="19"/>
          <w:szCs w:val="19"/>
        </w:rPr>
        <w:t>&lt;?switch ($item['order_status']){</w:t>
      </w:r>
    </w:p>
    <w:p w:rsidR="00584F87" w:rsidRPr="0038464B" w:rsidRDefault="00584F87" w:rsidP="00584F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 xml:space="preserve">  </w:t>
      </w:r>
      <w:r w:rsidRPr="0038464B">
        <w:rPr>
          <w:rFonts w:ascii="Consolas" w:hAnsi="Consolas" w:cs="Consolas"/>
          <w:sz w:val="19"/>
          <w:szCs w:val="19"/>
        </w:rPr>
        <w:t>case 'added':</w:t>
      </w:r>
    </w:p>
    <w:p w:rsidR="00584F87" w:rsidRPr="0038464B" w:rsidRDefault="00584F87" w:rsidP="00584F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 xml:space="preserve">  </w:t>
      </w:r>
      <w:r w:rsidRPr="0038464B">
        <w:rPr>
          <w:rFonts w:ascii="Consolas" w:hAnsi="Consolas" w:cs="Consolas"/>
          <w:sz w:val="19"/>
          <w:szCs w:val="19"/>
        </w:rPr>
        <w:t>echo 'Добавлен';</w:t>
      </w:r>
    </w:p>
    <w:p w:rsidR="00584F87" w:rsidRPr="0038464B" w:rsidRDefault="00584F87" w:rsidP="00584F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 xml:space="preserve">  </w:t>
      </w:r>
      <w:r w:rsidRPr="0038464B">
        <w:rPr>
          <w:rFonts w:ascii="Consolas" w:hAnsi="Consolas" w:cs="Consolas"/>
          <w:sz w:val="19"/>
          <w:szCs w:val="19"/>
        </w:rPr>
        <w:t>break;</w:t>
      </w:r>
    </w:p>
    <w:p w:rsidR="00584F87" w:rsidRPr="0038464B" w:rsidRDefault="00584F87" w:rsidP="00584F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 xml:space="preserve">  </w:t>
      </w:r>
      <w:r w:rsidRPr="0038464B">
        <w:rPr>
          <w:rFonts w:ascii="Consolas" w:hAnsi="Consolas" w:cs="Consolas"/>
          <w:sz w:val="19"/>
          <w:szCs w:val="19"/>
        </w:rPr>
        <w:t>case 'preparing':</w:t>
      </w:r>
    </w:p>
    <w:p w:rsidR="00584F87" w:rsidRPr="0038464B" w:rsidRDefault="00584F87" w:rsidP="00584F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 xml:space="preserve">  </w:t>
      </w:r>
      <w:r w:rsidRPr="0038464B">
        <w:rPr>
          <w:rFonts w:ascii="Consolas" w:hAnsi="Consolas" w:cs="Consolas"/>
          <w:sz w:val="19"/>
          <w:szCs w:val="19"/>
        </w:rPr>
        <w:t>echo 'Готовится';</w:t>
      </w:r>
    </w:p>
    <w:p w:rsidR="00584F87" w:rsidRPr="0038464B" w:rsidRDefault="00584F87" w:rsidP="00584F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 xml:space="preserve">  </w:t>
      </w:r>
      <w:r w:rsidRPr="0038464B">
        <w:rPr>
          <w:rFonts w:ascii="Consolas" w:hAnsi="Consolas" w:cs="Consolas"/>
          <w:sz w:val="19"/>
          <w:szCs w:val="19"/>
        </w:rPr>
        <w:t>break;</w:t>
      </w:r>
    </w:p>
    <w:p w:rsidR="00584F87" w:rsidRPr="0038464B" w:rsidRDefault="00584F87" w:rsidP="00584F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 xml:space="preserve">  </w:t>
      </w:r>
      <w:r w:rsidRPr="0038464B">
        <w:rPr>
          <w:rFonts w:ascii="Consolas" w:hAnsi="Consolas" w:cs="Consolas"/>
          <w:sz w:val="19"/>
          <w:szCs w:val="19"/>
        </w:rPr>
        <w:t>case 'cooked':</w:t>
      </w:r>
    </w:p>
    <w:p w:rsidR="00584F87" w:rsidRPr="0038464B" w:rsidRDefault="00584F87" w:rsidP="00584F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 xml:space="preserve">  </w:t>
      </w:r>
      <w:r w:rsidRPr="0038464B">
        <w:rPr>
          <w:rFonts w:ascii="Consolas" w:hAnsi="Consolas" w:cs="Consolas"/>
          <w:sz w:val="19"/>
          <w:szCs w:val="19"/>
        </w:rPr>
        <w:t>echo 'Приготовлен';</w:t>
      </w:r>
    </w:p>
    <w:p w:rsidR="00584F87" w:rsidRPr="0038464B" w:rsidRDefault="00584F87" w:rsidP="00584F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 xml:space="preserve">  </w:t>
      </w:r>
      <w:r w:rsidRPr="0038464B">
        <w:rPr>
          <w:rFonts w:ascii="Consolas" w:hAnsi="Consolas" w:cs="Consolas"/>
          <w:sz w:val="19"/>
          <w:szCs w:val="19"/>
        </w:rPr>
        <w:t>break;</w:t>
      </w:r>
    </w:p>
    <w:p w:rsidR="00584F87" w:rsidRPr="0038464B" w:rsidRDefault="00584F87" w:rsidP="00584F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 xml:space="preserve">  </w:t>
      </w:r>
      <w:r w:rsidRPr="0038464B">
        <w:rPr>
          <w:rFonts w:ascii="Consolas" w:hAnsi="Consolas" w:cs="Consolas"/>
          <w:sz w:val="19"/>
          <w:szCs w:val="19"/>
        </w:rPr>
        <w:t>case 'deliver':</w:t>
      </w:r>
    </w:p>
    <w:p w:rsidR="00584F87" w:rsidRPr="0038464B" w:rsidRDefault="00584F87" w:rsidP="00584F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 xml:space="preserve">  </w:t>
      </w:r>
      <w:r w:rsidRPr="0038464B">
        <w:rPr>
          <w:rFonts w:ascii="Consolas" w:hAnsi="Consolas" w:cs="Consolas"/>
          <w:sz w:val="19"/>
          <w:szCs w:val="19"/>
        </w:rPr>
        <w:t>echo 'Доставляется';</w:t>
      </w:r>
    </w:p>
    <w:p w:rsidR="00584F87" w:rsidRPr="0038464B" w:rsidRDefault="00584F87" w:rsidP="00584F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 xml:space="preserve">  </w:t>
      </w:r>
      <w:r w:rsidRPr="0038464B">
        <w:rPr>
          <w:rFonts w:ascii="Consolas" w:hAnsi="Consolas" w:cs="Consolas"/>
          <w:sz w:val="19"/>
          <w:szCs w:val="19"/>
        </w:rPr>
        <w:t>break;</w:t>
      </w:r>
    </w:p>
    <w:p w:rsidR="00584F87" w:rsidRPr="0038464B" w:rsidRDefault="00584F87" w:rsidP="00584F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 xml:space="preserve">  </w:t>
      </w:r>
      <w:r w:rsidRPr="0038464B">
        <w:rPr>
          <w:rFonts w:ascii="Consolas" w:hAnsi="Consolas" w:cs="Consolas"/>
          <w:sz w:val="19"/>
          <w:szCs w:val="19"/>
        </w:rPr>
        <w:t>case 'closed':</w:t>
      </w:r>
    </w:p>
    <w:p w:rsidR="00584F87" w:rsidRPr="0038464B" w:rsidRDefault="00584F87" w:rsidP="00584F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 xml:space="preserve">  </w:t>
      </w:r>
      <w:r w:rsidRPr="0038464B">
        <w:rPr>
          <w:rFonts w:ascii="Consolas" w:hAnsi="Consolas" w:cs="Consolas"/>
          <w:sz w:val="19"/>
          <w:szCs w:val="19"/>
        </w:rPr>
        <w:t>echo 'Закрыт';</w:t>
      </w:r>
    </w:p>
    <w:p w:rsidR="00584F87" w:rsidRPr="0038464B" w:rsidRDefault="00584F87" w:rsidP="00584F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 xml:space="preserve">  </w:t>
      </w:r>
      <w:r w:rsidRPr="0038464B">
        <w:rPr>
          <w:rFonts w:ascii="Consolas" w:hAnsi="Consolas" w:cs="Consolas"/>
          <w:sz w:val="19"/>
          <w:szCs w:val="19"/>
        </w:rPr>
        <w:t>break;</w:t>
      </w:r>
    </w:p>
    <w:p w:rsidR="00584F87" w:rsidRPr="0038464B" w:rsidRDefault="00584F87" w:rsidP="00584F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 xml:space="preserve"> </w:t>
      </w:r>
      <w:r w:rsidRPr="0038464B">
        <w:rPr>
          <w:rFonts w:ascii="Consolas" w:hAnsi="Consolas" w:cs="Consolas"/>
          <w:sz w:val="19"/>
          <w:szCs w:val="19"/>
        </w:rPr>
        <w:t>}?&gt;</w:t>
      </w:r>
    </w:p>
    <w:p w:rsidR="00584F87" w:rsidRPr="0038464B" w:rsidRDefault="00584F87" w:rsidP="00584F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 xml:space="preserve"> </w:t>
      </w:r>
      <w:r w:rsidRPr="0038464B">
        <w:rPr>
          <w:rFonts w:ascii="Consolas" w:hAnsi="Consolas" w:cs="Consolas"/>
          <w:sz w:val="19"/>
          <w:szCs w:val="19"/>
        </w:rPr>
        <w:t>&lt;/td&gt;</w:t>
      </w:r>
    </w:p>
    <w:p w:rsidR="00584F87" w:rsidRPr="0038464B" w:rsidRDefault="00584F87" w:rsidP="00584F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 xml:space="preserve"> </w:t>
      </w:r>
      <w:r w:rsidRPr="0038464B">
        <w:rPr>
          <w:rFonts w:ascii="Consolas" w:hAnsi="Consolas" w:cs="Consolas"/>
          <w:sz w:val="19"/>
          <w:szCs w:val="19"/>
        </w:rPr>
        <w:t>&lt;/tr&gt;</w:t>
      </w:r>
    </w:p>
    <w:p w:rsidR="00584F87" w:rsidRPr="0038464B" w:rsidRDefault="00584F87" w:rsidP="00584F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 xml:space="preserve"> </w:t>
      </w:r>
      <w:r w:rsidRPr="0038464B">
        <w:rPr>
          <w:rFonts w:ascii="Consolas" w:hAnsi="Consolas" w:cs="Consolas"/>
          <w:sz w:val="19"/>
          <w:szCs w:val="19"/>
        </w:rPr>
        <w:t>&lt;tr&gt;</w:t>
      </w:r>
    </w:p>
    <w:p w:rsidR="00584F87" w:rsidRPr="0038464B" w:rsidRDefault="00584F87" w:rsidP="00584F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 xml:space="preserve"> </w:t>
      </w:r>
      <w:r w:rsidRPr="0038464B">
        <w:rPr>
          <w:rFonts w:ascii="Consolas" w:hAnsi="Consolas" w:cs="Consolas"/>
          <w:sz w:val="19"/>
          <w:szCs w:val="19"/>
        </w:rPr>
        <w:t>&lt;td&gt;Действие&lt;/td&gt;</w:t>
      </w:r>
    </w:p>
    <w:p w:rsidR="00584F87" w:rsidRPr="0038464B" w:rsidRDefault="00584F87" w:rsidP="00584F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 xml:space="preserve"> </w:t>
      </w:r>
      <w:r w:rsidRPr="0038464B">
        <w:rPr>
          <w:rFonts w:ascii="Consolas" w:hAnsi="Consolas" w:cs="Consolas"/>
          <w:sz w:val="19"/>
          <w:szCs w:val="19"/>
        </w:rPr>
        <w:t>&lt;td&gt;</w:t>
      </w:r>
    </w:p>
    <w:p w:rsidR="00584F87" w:rsidRPr="0038464B" w:rsidRDefault="00584F87" w:rsidP="00584F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 xml:space="preserve"> </w:t>
      </w:r>
      <w:r w:rsidRPr="0038464B">
        <w:rPr>
          <w:rFonts w:ascii="Consolas" w:hAnsi="Consolas" w:cs="Consolas"/>
          <w:sz w:val="19"/>
          <w:szCs w:val="19"/>
        </w:rPr>
        <w:t>&lt;?switch ($status){</w:t>
      </w:r>
    </w:p>
    <w:p w:rsidR="00584F87" w:rsidRPr="0038464B" w:rsidRDefault="00584F87" w:rsidP="00584F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 xml:space="preserve">  </w:t>
      </w:r>
      <w:r w:rsidRPr="0038464B">
        <w:rPr>
          <w:rFonts w:ascii="Consolas" w:hAnsi="Consolas" w:cs="Consolas"/>
          <w:sz w:val="19"/>
          <w:szCs w:val="19"/>
        </w:rPr>
        <w:t>case 4:</w:t>
      </w:r>
    </w:p>
    <w:p w:rsidR="00584F87" w:rsidRPr="0038464B" w:rsidRDefault="00584F87" w:rsidP="00584F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 xml:space="preserve">  </w:t>
      </w:r>
      <w:r w:rsidRPr="0038464B">
        <w:rPr>
          <w:rFonts w:ascii="Consolas" w:hAnsi="Consolas" w:cs="Consolas"/>
          <w:sz w:val="19"/>
          <w:szCs w:val="19"/>
        </w:rPr>
        <w:t>switch ($item['order_status']){</w:t>
      </w:r>
    </w:p>
    <w:p w:rsidR="00584F87" w:rsidRPr="0038464B" w:rsidRDefault="00584F87" w:rsidP="00584F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 xml:space="preserve">  </w:t>
      </w:r>
      <w:r w:rsidRPr="0038464B">
        <w:rPr>
          <w:rFonts w:ascii="Consolas" w:hAnsi="Consolas" w:cs="Consolas"/>
          <w:sz w:val="19"/>
          <w:szCs w:val="19"/>
        </w:rPr>
        <w:t>case 'added':</w:t>
      </w:r>
    </w:p>
    <w:p w:rsidR="00584F87" w:rsidRPr="0038464B" w:rsidRDefault="00584F87" w:rsidP="00584F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 xml:space="preserve">  </w:t>
      </w:r>
      <w:r w:rsidRPr="0038464B">
        <w:rPr>
          <w:rFonts w:ascii="Consolas" w:hAnsi="Consolas" w:cs="Consolas"/>
          <w:sz w:val="19"/>
          <w:szCs w:val="19"/>
        </w:rPr>
        <w:t>echo "&lt;select class='ui dropdown' id='cookSelect' onchange='setCook(this);'&gt;";</w:t>
      </w:r>
    </w:p>
    <w:p w:rsidR="00584F87" w:rsidRPr="0038464B" w:rsidRDefault="00584F87" w:rsidP="00584F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 xml:space="preserve">  </w:t>
      </w:r>
      <w:r w:rsidRPr="0038464B">
        <w:rPr>
          <w:rFonts w:ascii="Consolas" w:hAnsi="Consolas" w:cs="Consolas"/>
          <w:sz w:val="19"/>
          <w:szCs w:val="19"/>
        </w:rPr>
        <w:t>echo "&lt;option value=''&gt;Выбрать&lt;/option&gt;";</w:t>
      </w:r>
    </w:p>
    <w:p w:rsidR="00584F87" w:rsidRPr="0038464B" w:rsidRDefault="00584F87" w:rsidP="00584F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 xml:space="preserve">  </w:t>
      </w:r>
      <w:r w:rsidRPr="0038464B">
        <w:rPr>
          <w:rFonts w:ascii="Consolas" w:hAnsi="Consolas" w:cs="Consolas"/>
          <w:sz w:val="19"/>
          <w:szCs w:val="19"/>
        </w:rPr>
        <w:t>foreach ($cooks as $cook){</w:t>
      </w:r>
    </w:p>
    <w:p w:rsidR="00584F87" w:rsidRPr="0038464B" w:rsidRDefault="00584F87" w:rsidP="00584F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 xml:space="preserve">   </w:t>
      </w:r>
      <w:r w:rsidRPr="0038464B">
        <w:rPr>
          <w:rFonts w:ascii="Consolas" w:hAnsi="Consolas" w:cs="Consolas"/>
          <w:sz w:val="19"/>
          <w:szCs w:val="19"/>
        </w:rPr>
        <w:t>echo "&lt;option value='".$item['order_id'].'/'.$cook['admin_id']."/1"."'&gt;".$cook['admin_name']."&lt;/option&gt;";</w:t>
      </w:r>
    </w:p>
    <w:p w:rsidR="00584F87" w:rsidRPr="0038464B" w:rsidRDefault="00584F87" w:rsidP="00584F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 xml:space="preserve">  </w:t>
      </w:r>
      <w:r w:rsidRPr="0038464B">
        <w:rPr>
          <w:rFonts w:ascii="Consolas" w:hAnsi="Consolas" w:cs="Consolas"/>
          <w:sz w:val="19"/>
          <w:szCs w:val="19"/>
        </w:rPr>
        <w:t>}</w:t>
      </w:r>
    </w:p>
    <w:p w:rsidR="00584F87" w:rsidRPr="0038464B" w:rsidRDefault="00584F87" w:rsidP="00584F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 xml:space="preserve">  </w:t>
      </w:r>
      <w:r w:rsidRPr="0038464B">
        <w:rPr>
          <w:rFonts w:ascii="Consolas" w:hAnsi="Consolas" w:cs="Consolas"/>
          <w:sz w:val="19"/>
          <w:szCs w:val="19"/>
        </w:rPr>
        <w:t>echo "&lt;/select&gt;";</w:t>
      </w:r>
    </w:p>
    <w:p w:rsidR="00584F87" w:rsidRPr="0038464B" w:rsidRDefault="00584F87" w:rsidP="00584F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 xml:space="preserve">  </w:t>
      </w:r>
      <w:r w:rsidRPr="0038464B">
        <w:rPr>
          <w:rFonts w:ascii="Consolas" w:hAnsi="Consolas" w:cs="Consolas"/>
          <w:sz w:val="19"/>
          <w:szCs w:val="19"/>
        </w:rPr>
        <w:t>echo "&lt;a href='#' id='setCookLink' class='ui primary button' style='margin: 10px;'&gt;&lt;i class='plus icon'&gt;&lt;/i&gt;Назначить&lt;/a&gt;";</w:t>
      </w:r>
    </w:p>
    <w:p w:rsidR="00584F87" w:rsidRPr="0038464B" w:rsidRDefault="00584F87" w:rsidP="00584F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 xml:space="preserve">  </w:t>
      </w:r>
      <w:r w:rsidRPr="0038464B">
        <w:rPr>
          <w:rFonts w:ascii="Consolas" w:hAnsi="Consolas" w:cs="Consolas"/>
          <w:sz w:val="19"/>
          <w:szCs w:val="19"/>
        </w:rPr>
        <w:t>break;</w:t>
      </w:r>
    </w:p>
    <w:p w:rsidR="00584F87" w:rsidRPr="0038464B" w:rsidRDefault="00584F87" w:rsidP="00584F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</w:p>
    <w:p w:rsidR="00584F87" w:rsidRPr="0038464B" w:rsidRDefault="00584F87" w:rsidP="00584F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 xml:space="preserve">  </w:t>
      </w:r>
      <w:r w:rsidRPr="0038464B">
        <w:rPr>
          <w:rFonts w:ascii="Consolas" w:hAnsi="Consolas" w:cs="Consolas"/>
          <w:sz w:val="19"/>
          <w:szCs w:val="19"/>
        </w:rPr>
        <w:t>case 'cooked':</w:t>
      </w:r>
    </w:p>
    <w:p w:rsidR="00584F87" w:rsidRPr="0038464B" w:rsidRDefault="00584F87" w:rsidP="00584F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 xml:space="preserve">  </w:t>
      </w:r>
      <w:r w:rsidRPr="0038464B">
        <w:rPr>
          <w:rFonts w:ascii="Consolas" w:hAnsi="Consolas" w:cs="Consolas"/>
          <w:sz w:val="19"/>
          <w:szCs w:val="19"/>
        </w:rPr>
        <w:t>echo "&lt;select class='ui dropdown' id='deliverSelect' onchange='setDeliver(this);'&gt;";</w:t>
      </w:r>
    </w:p>
    <w:p w:rsidR="00584F87" w:rsidRPr="0038464B" w:rsidRDefault="00584F87" w:rsidP="00584F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 xml:space="preserve">  </w:t>
      </w:r>
      <w:r w:rsidRPr="0038464B">
        <w:rPr>
          <w:rFonts w:ascii="Consolas" w:hAnsi="Consolas" w:cs="Consolas"/>
          <w:sz w:val="19"/>
          <w:szCs w:val="19"/>
        </w:rPr>
        <w:t>echo "&lt;option value=''&gt;Выбрать&lt;/option&gt;";</w:t>
      </w:r>
    </w:p>
    <w:p w:rsidR="00584F87" w:rsidRPr="0038464B" w:rsidRDefault="00584F87" w:rsidP="00584F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 xml:space="preserve">  </w:t>
      </w:r>
      <w:r w:rsidRPr="0038464B">
        <w:rPr>
          <w:rFonts w:ascii="Consolas" w:hAnsi="Consolas" w:cs="Consolas"/>
          <w:sz w:val="19"/>
          <w:szCs w:val="19"/>
        </w:rPr>
        <w:t>foreach ($delivers as $deliver){</w:t>
      </w:r>
    </w:p>
    <w:p w:rsidR="00584F87" w:rsidRPr="0038464B" w:rsidRDefault="00584F87" w:rsidP="00584F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 xml:space="preserve">   </w:t>
      </w:r>
      <w:r w:rsidRPr="0038464B">
        <w:rPr>
          <w:rFonts w:ascii="Consolas" w:hAnsi="Consolas" w:cs="Consolas"/>
          <w:sz w:val="19"/>
          <w:szCs w:val="19"/>
        </w:rPr>
        <w:t>echo "&lt;option value='".$item['order_id'].'/'.$deliver['admin_id']."/1"."'&gt;".$deliver['admin_name']."&lt;/option&gt;";</w:t>
      </w:r>
    </w:p>
    <w:p w:rsidR="00584F87" w:rsidRPr="0038464B" w:rsidRDefault="00584F87" w:rsidP="00584F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 xml:space="preserve">  </w:t>
      </w:r>
      <w:r w:rsidRPr="0038464B">
        <w:rPr>
          <w:rFonts w:ascii="Consolas" w:hAnsi="Consolas" w:cs="Consolas"/>
          <w:sz w:val="19"/>
          <w:szCs w:val="19"/>
        </w:rPr>
        <w:t>}</w:t>
      </w:r>
    </w:p>
    <w:p w:rsidR="00584F87" w:rsidRPr="0038464B" w:rsidRDefault="00584F87" w:rsidP="00584F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 xml:space="preserve">  </w:t>
      </w:r>
      <w:r w:rsidRPr="0038464B">
        <w:rPr>
          <w:rFonts w:ascii="Consolas" w:hAnsi="Consolas" w:cs="Consolas"/>
          <w:sz w:val="19"/>
          <w:szCs w:val="19"/>
        </w:rPr>
        <w:t>echo "&lt;/select&gt;";</w:t>
      </w:r>
    </w:p>
    <w:p w:rsidR="00584F87" w:rsidRPr="0038464B" w:rsidRDefault="00584F87" w:rsidP="00584F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 xml:space="preserve">  </w:t>
      </w:r>
      <w:r w:rsidRPr="0038464B">
        <w:rPr>
          <w:rFonts w:ascii="Consolas" w:hAnsi="Consolas" w:cs="Consolas"/>
          <w:sz w:val="19"/>
          <w:szCs w:val="19"/>
        </w:rPr>
        <w:t>echo "&lt;a href='#' id='setDeliverLink' class='ui primary button' style='margin: 10px;'&gt;&lt;i class='plus icon'&gt;&lt;/i&gt;Назначить&lt;/a&gt;";</w:t>
      </w:r>
    </w:p>
    <w:p w:rsidR="00584F87" w:rsidRPr="0038464B" w:rsidRDefault="00584F87" w:rsidP="00584F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 xml:space="preserve">  </w:t>
      </w:r>
      <w:r w:rsidRPr="0038464B">
        <w:rPr>
          <w:rFonts w:ascii="Consolas" w:hAnsi="Consolas" w:cs="Consolas"/>
          <w:sz w:val="19"/>
          <w:szCs w:val="19"/>
        </w:rPr>
        <w:t>break;</w:t>
      </w:r>
    </w:p>
    <w:p w:rsidR="00584F87" w:rsidRPr="0038464B" w:rsidRDefault="00584F87" w:rsidP="00584F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 xml:space="preserve">  </w:t>
      </w:r>
      <w:r w:rsidRPr="0038464B">
        <w:rPr>
          <w:rFonts w:ascii="Consolas" w:hAnsi="Consolas" w:cs="Consolas"/>
          <w:sz w:val="19"/>
          <w:szCs w:val="19"/>
        </w:rPr>
        <w:t>}</w:t>
      </w:r>
    </w:p>
    <w:p w:rsidR="00584F87" w:rsidRPr="0038464B" w:rsidRDefault="00584F87" w:rsidP="00584F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 xml:space="preserve">  </w:t>
      </w:r>
      <w:r w:rsidRPr="0038464B">
        <w:rPr>
          <w:rFonts w:ascii="Consolas" w:hAnsi="Consolas" w:cs="Consolas"/>
          <w:sz w:val="19"/>
          <w:szCs w:val="19"/>
        </w:rPr>
        <w:t>break;</w:t>
      </w:r>
    </w:p>
    <w:p w:rsidR="00584F87" w:rsidRPr="0038464B" w:rsidRDefault="00584F87" w:rsidP="00584F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</w:p>
    <w:p w:rsidR="00584F87" w:rsidRPr="0038464B" w:rsidRDefault="00584F87" w:rsidP="00584F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 xml:space="preserve">  </w:t>
      </w:r>
      <w:r w:rsidRPr="0038464B">
        <w:rPr>
          <w:rFonts w:ascii="Consolas" w:hAnsi="Consolas" w:cs="Consolas"/>
          <w:sz w:val="19"/>
          <w:szCs w:val="19"/>
        </w:rPr>
        <w:t>case 2:</w:t>
      </w:r>
    </w:p>
    <w:p w:rsidR="00584F87" w:rsidRPr="0038464B" w:rsidRDefault="00584F87" w:rsidP="00584F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 xml:space="preserve">  </w:t>
      </w:r>
      <w:r w:rsidRPr="0038464B">
        <w:rPr>
          <w:rFonts w:ascii="Consolas" w:hAnsi="Consolas" w:cs="Consolas"/>
          <w:sz w:val="19"/>
          <w:szCs w:val="19"/>
        </w:rPr>
        <w:t>if($item['order_status'] == 'preparing')</w:t>
      </w:r>
    </w:p>
    <w:p w:rsidR="00584F87" w:rsidRPr="0038464B" w:rsidRDefault="00584F87" w:rsidP="00584F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 xml:space="preserve">  </w:t>
      </w:r>
      <w:r w:rsidRPr="0038464B">
        <w:rPr>
          <w:rFonts w:ascii="Consolas" w:hAnsi="Consolas" w:cs="Consolas"/>
          <w:sz w:val="19"/>
          <w:szCs w:val="19"/>
        </w:rPr>
        <w:t>echo "&lt;a href='".base_url('admins/orderCooked/').$item['order_id']."/1"."' class='ui primary button'&gt;&lt;i class='reply icon'&gt;&lt;/i&gt;Готово&lt;/a&gt;";</w:t>
      </w:r>
    </w:p>
    <w:p w:rsidR="00584F87" w:rsidRPr="0038464B" w:rsidRDefault="00584F87" w:rsidP="00584F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 xml:space="preserve">  </w:t>
      </w:r>
      <w:r w:rsidRPr="0038464B">
        <w:rPr>
          <w:rFonts w:ascii="Consolas" w:hAnsi="Consolas" w:cs="Consolas"/>
          <w:sz w:val="19"/>
          <w:szCs w:val="19"/>
        </w:rPr>
        <w:t>break;</w:t>
      </w:r>
    </w:p>
    <w:p w:rsidR="00584F87" w:rsidRPr="0038464B" w:rsidRDefault="00584F87" w:rsidP="00584F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</w:p>
    <w:p w:rsidR="00584F87" w:rsidRPr="0038464B" w:rsidRDefault="00584F87" w:rsidP="00584F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 xml:space="preserve">  </w:t>
      </w:r>
      <w:r w:rsidRPr="0038464B">
        <w:rPr>
          <w:rFonts w:ascii="Consolas" w:hAnsi="Consolas" w:cs="Consolas"/>
          <w:sz w:val="19"/>
          <w:szCs w:val="19"/>
        </w:rPr>
        <w:t>case 1:</w:t>
      </w:r>
    </w:p>
    <w:p w:rsidR="00584F87" w:rsidRPr="0038464B" w:rsidRDefault="00584F87" w:rsidP="00584F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 xml:space="preserve">  </w:t>
      </w:r>
      <w:r w:rsidRPr="0038464B">
        <w:rPr>
          <w:rFonts w:ascii="Consolas" w:hAnsi="Consolas" w:cs="Consolas"/>
          <w:sz w:val="19"/>
          <w:szCs w:val="19"/>
        </w:rPr>
        <w:t>if($item['order_status'] == 'deliver')</w:t>
      </w:r>
    </w:p>
    <w:p w:rsidR="00584F87" w:rsidRPr="0038464B" w:rsidRDefault="00584F87" w:rsidP="00584F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 xml:space="preserve">  </w:t>
      </w:r>
      <w:r w:rsidRPr="0038464B">
        <w:rPr>
          <w:rFonts w:ascii="Consolas" w:hAnsi="Consolas" w:cs="Consolas"/>
          <w:sz w:val="19"/>
          <w:szCs w:val="19"/>
        </w:rPr>
        <w:t>echo "&lt;a href='".base_url('admins/orderClose/').$item['order_id']."/1"."' class='ui primary button'&gt;&lt;i class='checkmark box icon'&gt;&lt;/i&gt;Готово&lt;/a&gt;";</w:t>
      </w:r>
    </w:p>
    <w:p w:rsidR="00584F87" w:rsidRPr="0038464B" w:rsidRDefault="00584F87" w:rsidP="00584F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 xml:space="preserve">  </w:t>
      </w:r>
      <w:r w:rsidRPr="0038464B">
        <w:rPr>
          <w:rFonts w:ascii="Consolas" w:hAnsi="Consolas" w:cs="Consolas"/>
          <w:sz w:val="19"/>
          <w:szCs w:val="19"/>
        </w:rPr>
        <w:t>break;</w:t>
      </w:r>
    </w:p>
    <w:p w:rsidR="00584F87" w:rsidRPr="0038464B" w:rsidRDefault="00584F87" w:rsidP="00584F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 xml:space="preserve"> </w:t>
      </w:r>
      <w:r w:rsidRPr="0038464B">
        <w:rPr>
          <w:rFonts w:ascii="Consolas" w:hAnsi="Consolas" w:cs="Consolas"/>
          <w:sz w:val="19"/>
          <w:szCs w:val="19"/>
        </w:rPr>
        <w:t>}?&gt;</w:t>
      </w:r>
    </w:p>
    <w:p w:rsidR="00584F87" w:rsidRPr="0038464B" w:rsidRDefault="00584F87" w:rsidP="00584F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 xml:space="preserve"> </w:t>
      </w:r>
      <w:r w:rsidRPr="0038464B">
        <w:rPr>
          <w:rFonts w:ascii="Consolas" w:hAnsi="Consolas" w:cs="Consolas"/>
          <w:sz w:val="19"/>
          <w:szCs w:val="19"/>
        </w:rPr>
        <w:t>&lt;/td&gt;</w:t>
      </w:r>
    </w:p>
    <w:p w:rsidR="00584F87" w:rsidRPr="0038464B" w:rsidRDefault="00584F87" w:rsidP="00584F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 xml:space="preserve"> </w:t>
      </w:r>
      <w:r w:rsidRPr="0038464B">
        <w:rPr>
          <w:rFonts w:ascii="Consolas" w:hAnsi="Consolas" w:cs="Consolas"/>
          <w:sz w:val="19"/>
          <w:szCs w:val="19"/>
        </w:rPr>
        <w:t>&lt;/tr&gt;</w:t>
      </w:r>
    </w:p>
    <w:p w:rsidR="00584F87" w:rsidRPr="0038464B" w:rsidRDefault="00584F87" w:rsidP="00584F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 xml:space="preserve"> </w:t>
      </w:r>
      <w:r w:rsidRPr="0038464B">
        <w:rPr>
          <w:rFonts w:ascii="Consolas" w:hAnsi="Consolas" w:cs="Consolas"/>
          <w:sz w:val="19"/>
          <w:szCs w:val="19"/>
        </w:rPr>
        <w:t>&lt;/tbody&gt;</w:t>
      </w:r>
    </w:p>
    <w:p w:rsidR="00157497" w:rsidRDefault="00584F87" w:rsidP="00584F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sz w:val="19"/>
          <w:szCs w:val="19"/>
        </w:rPr>
        <w:sectPr w:rsidR="00157497" w:rsidSect="00903A46">
          <w:type w:val="continuous"/>
          <w:pgSz w:w="11906" w:h="16838"/>
          <w:pgMar w:top="1134" w:right="567" w:bottom="1134" w:left="1701" w:header="709" w:footer="709" w:gutter="0"/>
          <w:cols w:num="2" w:space="426"/>
          <w:titlePg/>
          <w:docGrid w:linePitch="381"/>
        </w:sectPr>
      </w:pPr>
      <w:r w:rsidRPr="0038464B">
        <w:rPr>
          <w:rFonts w:ascii="Consolas" w:hAnsi="Consolas" w:cs="Consolas"/>
          <w:sz w:val="19"/>
          <w:szCs w:val="19"/>
        </w:rPr>
        <w:t>&lt;/table&gt;</w:t>
      </w:r>
    </w:p>
    <w:p w:rsidR="00904883" w:rsidRDefault="00904883" w:rsidP="007D651A">
      <w:pPr>
        <w:spacing w:after="160" w:line="259" w:lineRule="auto"/>
        <w:jc w:val="left"/>
      </w:pPr>
    </w:p>
    <w:p w:rsidR="00F74086" w:rsidRPr="00E8744E" w:rsidRDefault="00C666FC" w:rsidP="00F74086">
      <w:pPr>
        <w:pStyle w:val="Heading2"/>
        <w:numPr>
          <w:ilvl w:val="0"/>
          <w:numId w:val="0"/>
        </w:numPr>
        <w:ind w:left="709"/>
      </w:pPr>
      <w:bookmarkStart w:id="64" w:name="_Toc309273"/>
      <w:r>
        <w:t>В.</w:t>
      </w:r>
      <w:r w:rsidR="0043059B">
        <w:t>13</w:t>
      </w:r>
      <w:r w:rsidR="00F74086" w:rsidRPr="00685041">
        <w:t xml:space="preserve"> </w:t>
      </w:r>
      <w:r w:rsidR="00F74086">
        <w:t xml:space="preserve">Вихідний код </w:t>
      </w:r>
      <w:r w:rsidR="00F74086" w:rsidRPr="00E8744E">
        <w:t xml:space="preserve">шаблону </w:t>
      </w:r>
      <w:r w:rsidR="00F74086">
        <w:rPr>
          <w:lang w:val="en-US"/>
        </w:rPr>
        <w:t>products</w:t>
      </w:r>
      <w:bookmarkEnd w:id="64"/>
    </w:p>
    <w:p w:rsidR="00904883" w:rsidRDefault="00904883" w:rsidP="0093729D"/>
    <w:p w:rsidR="0093729D" w:rsidRDefault="0093729D" w:rsidP="0093729D">
      <w:pPr>
        <w:sectPr w:rsidR="0093729D" w:rsidSect="007D651A">
          <w:type w:val="continuous"/>
          <w:pgSz w:w="11906" w:h="16838"/>
          <w:pgMar w:top="1134" w:right="567" w:bottom="1134" w:left="1701" w:header="709" w:footer="709" w:gutter="0"/>
          <w:cols w:space="708"/>
          <w:titlePg/>
          <w:docGrid w:linePitch="381"/>
        </w:sectPr>
      </w:pPr>
    </w:p>
    <w:p w:rsidR="00584F87" w:rsidRPr="0038464B" w:rsidRDefault="00584F87" w:rsidP="00584F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noProof/>
          <w:sz w:val="19"/>
          <w:szCs w:val="19"/>
        </w:rPr>
      </w:pPr>
      <w:r w:rsidRPr="0038464B">
        <w:rPr>
          <w:rFonts w:ascii="Consolas" w:hAnsi="Consolas" w:cs="Consolas"/>
          <w:noProof/>
          <w:sz w:val="19"/>
          <w:szCs w:val="19"/>
        </w:rPr>
        <w:t>&lt;table class="ui celled table"&gt;</w:t>
      </w:r>
    </w:p>
    <w:p w:rsidR="00584F87" w:rsidRPr="0038464B" w:rsidRDefault="00584F87" w:rsidP="00584F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noProof/>
          <w:sz w:val="19"/>
          <w:szCs w:val="19"/>
        </w:rPr>
      </w:pPr>
      <w:r>
        <w:rPr>
          <w:rFonts w:ascii="Consolas" w:hAnsi="Consolas" w:cs="Consolas"/>
          <w:noProof/>
          <w:sz w:val="19"/>
          <w:szCs w:val="19"/>
        </w:rPr>
        <w:t xml:space="preserve"> </w:t>
      </w:r>
      <w:r w:rsidRPr="0038464B">
        <w:rPr>
          <w:rFonts w:ascii="Consolas" w:hAnsi="Consolas" w:cs="Consolas"/>
          <w:noProof/>
          <w:sz w:val="19"/>
          <w:szCs w:val="19"/>
        </w:rPr>
        <w:t>&lt;a href="/admin" class="ui primary button"&gt;&lt;i class="arrow left icon"&gt;&lt;/i&gt;Назад&lt;/a&gt;</w:t>
      </w:r>
    </w:p>
    <w:p w:rsidR="00584F87" w:rsidRPr="0038464B" w:rsidRDefault="00584F87" w:rsidP="00584F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noProof/>
          <w:sz w:val="19"/>
          <w:szCs w:val="19"/>
        </w:rPr>
      </w:pPr>
      <w:r>
        <w:rPr>
          <w:rFonts w:ascii="Consolas" w:hAnsi="Consolas" w:cs="Consolas"/>
          <w:noProof/>
          <w:sz w:val="19"/>
          <w:szCs w:val="19"/>
        </w:rPr>
        <w:t xml:space="preserve"> </w:t>
      </w:r>
      <w:r w:rsidRPr="0038464B">
        <w:rPr>
          <w:rFonts w:ascii="Consolas" w:hAnsi="Consolas" w:cs="Consolas"/>
          <w:noProof/>
          <w:sz w:val="19"/>
          <w:szCs w:val="19"/>
        </w:rPr>
        <w:t>&lt;a href="categories" class="ui orange button"&gt;&lt;i class="pencil icon"&gt;&lt;/i&gt;Редактировать категории&lt;/a&gt;</w:t>
      </w:r>
    </w:p>
    <w:p w:rsidR="00584F87" w:rsidRPr="0038464B" w:rsidRDefault="00584F87" w:rsidP="00584F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noProof/>
          <w:sz w:val="19"/>
          <w:szCs w:val="19"/>
        </w:rPr>
      </w:pPr>
      <w:r>
        <w:rPr>
          <w:rFonts w:ascii="Consolas" w:hAnsi="Consolas" w:cs="Consolas"/>
          <w:noProof/>
          <w:sz w:val="19"/>
          <w:szCs w:val="19"/>
        </w:rPr>
        <w:t xml:space="preserve"> </w:t>
      </w:r>
      <w:r w:rsidRPr="0038464B">
        <w:rPr>
          <w:rFonts w:ascii="Consolas" w:hAnsi="Consolas" w:cs="Consolas"/>
          <w:noProof/>
          <w:sz w:val="19"/>
          <w:szCs w:val="19"/>
        </w:rPr>
        <w:t>&lt;a href="parameters" class="ui orange button"&gt;&lt;i class="pencil icon"&gt;&lt;/i&gt;Редактировать параметры&lt;/a&gt;</w:t>
      </w:r>
    </w:p>
    <w:p w:rsidR="00584F87" w:rsidRPr="0038464B" w:rsidRDefault="00584F87" w:rsidP="00584F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noProof/>
          <w:sz w:val="19"/>
          <w:szCs w:val="19"/>
        </w:rPr>
      </w:pPr>
      <w:r>
        <w:rPr>
          <w:rFonts w:ascii="Consolas" w:hAnsi="Consolas" w:cs="Consolas"/>
          <w:noProof/>
          <w:sz w:val="19"/>
          <w:szCs w:val="19"/>
        </w:rPr>
        <w:t xml:space="preserve"> </w:t>
      </w:r>
      <w:r w:rsidRPr="0038464B">
        <w:rPr>
          <w:rFonts w:ascii="Consolas" w:hAnsi="Consolas" w:cs="Consolas"/>
          <w:noProof/>
          <w:sz w:val="19"/>
          <w:szCs w:val="19"/>
        </w:rPr>
        <w:t>&lt;a href="createproduct" class="ui green button"&gt;&lt;i class="plus icon"&gt;&lt;/i&gt;Добавить товар&lt;/a&gt;</w:t>
      </w:r>
    </w:p>
    <w:p w:rsidR="00584F87" w:rsidRPr="0038464B" w:rsidRDefault="00584F87" w:rsidP="00584F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noProof/>
          <w:sz w:val="19"/>
          <w:szCs w:val="19"/>
        </w:rPr>
      </w:pPr>
      <w:r>
        <w:rPr>
          <w:rFonts w:ascii="Consolas" w:hAnsi="Consolas" w:cs="Consolas"/>
          <w:noProof/>
          <w:sz w:val="19"/>
          <w:szCs w:val="19"/>
        </w:rPr>
        <w:t xml:space="preserve"> </w:t>
      </w:r>
      <w:r w:rsidRPr="0038464B">
        <w:rPr>
          <w:rFonts w:ascii="Consolas" w:hAnsi="Consolas" w:cs="Consolas"/>
          <w:noProof/>
          <w:sz w:val="19"/>
          <w:szCs w:val="19"/>
        </w:rPr>
        <w:t>&lt;thead&gt;</w:t>
      </w:r>
    </w:p>
    <w:p w:rsidR="00584F87" w:rsidRPr="0038464B" w:rsidRDefault="00584F87" w:rsidP="00584F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noProof/>
          <w:sz w:val="19"/>
          <w:szCs w:val="19"/>
        </w:rPr>
      </w:pPr>
      <w:r>
        <w:rPr>
          <w:rFonts w:ascii="Consolas" w:hAnsi="Consolas" w:cs="Consolas"/>
          <w:noProof/>
          <w:sz w:val="19"/>
          <w:szCs w:val="19"/>
        </w:rPr>
        <w:t xml:space="preserve"> </w:t>
      </w:r>
      <w:r w:rsidRPr="0038464B">
        <w:rPr>
          <w:rFonts w:ascii="Consolas" w:hAnsi="Consolas" w:cs="Consolas"/>
          <w:noProof/>
          <w:sz w:val="19"/>
          <w:szCs w:val="19"/>
        </w:rPr>
        <w:t>&lt;tr&gt;</w:t>
      </w:r>
    </w:p>
    <w:p w:rsidR="00584F87" w:rsidRPr="0038464B" w:rsidRDefault="00584F87" w:rsidP="00584F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noProof/>
          <w:sz w:val="19"/>
          <w:szCs w:val="19"/>
        </w:rPr>
      </w:pPr>
      <w:r>
        <w:rPr>
          <w:rFonts w:ascii="Consolas" w:hAnsi="Consolas" w:cs="Consolas"/>
          <w:noProof/>
          <w:sz w:val="19"/>
          <w:szCs w:val="19"/>
        </w:rPr>
        <w:t xml:space="preserve"> </w:t>
      </w:r>
      <w:r w:rsidRPr="0038464B">
        <w:rPr>
          <w:rFonts w:ascii="Consolas" w:hAnsi="Consolas" w:cs="Consolas"/>
          <w:noProof/>
          <w:sz w:val="19"/>
          <w:szCs w:val="19"/>
        </w:rPr>
        <w:t>&lt;th&gt;ID&lt;/th&gt;</w:t>
      </w:r>
    </w:p>
    <w:p w:rsidR="00584F87" w:rsidRPr="0038464B" w:rsidRDefault="00584F87" w:rsidP="00584F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noProof/>
          <w:sz w:val="19"/>
          <w:szCs w:val="19"/>
        </w:rPr>
      </w:pPr>
      <w:r>
        <w:rPr>
          <w:rFonts w:ascii="Consolas" w:hAnsi="Consolas" w:cs="Consolas"/>
          <w:noProof/>
          <w:sz w:val="19"/>
          <w:szCs w:val="19"/>
        </w:rPr>
        <w:t xml:space="preserve"> </w:t>
      </w:r>
      <w:r w:rsidRPr="0038464B">
        <w:rPr>
          <w:rFonts w:ascii="Consolas" w:hAnsi="Consolas" w:cs="Consolas"/>
          <w:noProof/>
          <w:sz w:val="19"/>
          <w:szCs w:val="19"/>
        </w:rPr>
        <w:t>&lt;th&gt;Название&lt;/th&gt;</w:t>
      </w:r>
    </w:p>
    <w:p w:rsidR="00584F87" w:rsidRPr="0038464B" w:rsidRDefault="00584F87" w:rsidP="00584F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noProof/>
          <w:sz w:val="19"/>
          <w:szCs w:val="19"/>
        </w:rPr>
      </w:pPr>
      <w:r>
        <w:rPr>
          <w:rFonts w:ascii="Consolas" w:hAnsi="Consolas" w:cs="Consolas"/>
          <w:noProof/>
          <w:sz w:val="19"/>
          <w:szCs w:val="19"/>
        </w:rPr>
        <w:t xml:space="preserve"> </w:t>
      </w:r>
      <w:r w:rsidRPr="0038464B">
        <w:rPr>
          <w:rFonts w:ascii="Consolas" w:hAnsi="Consolas" w:cs="Consolas"/>
          <w:noProof/>
          <w:sz w:val="19"/>
          <w:szCs w:val="19"/>
        </w:rPr>
        <w:t>&lt;th&gt;Цена&lt;/th&gt;</w:t>
      </w:r>
    </w:p>
    <w:p w:rsidR="00584F87" w:rsidRPr="0038464B" w:rsidRDefault="00584F87" w:rsidP="00584F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noProof/>
          <w:sz w:val="19"/>
          <w:szCs w:val="19"/>
        </w:rPr>
      </w:pPr>
      <w:r>
        <w:rPr>
          <w:rFonts w:ascii="Consolas" w:hAnsi="Consolas" w:cs="Consolas"/>
          <w:noProof/>
          <w:sz w:val="19"/>
          <w:szCs w:val="19"/>
        </w:rPr>
        <w:t xml:space="preserve"> </w:t>
      </w:r>
      <w:r w:rsidRPr="0038464B">
        <w:rPr>
          <w:rFonts w:ascii="Consolas" w:hAnsi="Consolas" w:cs="Consolas"/>
          <w:noProof/>
          <w:sz w:val="19"/>
          <w:szCs w:val="19"/>
        </w:rPr>
        <w:t>&lt;th&gt;Дата добавления&lt;/th&gt;</w:t>
      </w:r>
    </w:p>
    <w:p w:rsidR="00584F87" w:rsidRPr="0038464B" w:rsidRDefault="00584F87" w:rsidP="00584F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noProof/>
          <w:sz w:val="19"/>
          <w:szCs w:val="19"/>
        </w:rPr>
      </w:pPr>
      <w:r>
        <w:rPr>
          <w:rFonts w:ascii="Consolas" w:hAnsi="Consolas" w:cs="Consolas"/>
          <w:noProof/>
          <w:sz w:val="19"/>
          <w:szCs w:val="19"/>
        </w:rPr>
        <w:t xml:space="preserve"> </w:t>
      </w:r>
      <w:r w:rsidRPr="0038464B">
        <w:rPr>
          <w:rFonts w:ascii="Consolas" w:hAnsi="Consolas" w:cs="Consolas"/>
          <w:noProof/>
          <w:sz w:val="19"/>
          <w:szCs w:val="19"/>
        </w:rPr>
        <w:t>&lt;th&gt;Статус наличия&lt;/th&gt;</w:t>
      </w:r>
    </w:p>
    <w:p w:rsidR="00584F87" w:rsidRPr="0038464B" w:rsidRDefault="00584F87" w:rsidP="00584F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noProof/>
          <w:sz w:val="19"/>
          <w:szCs w:val="19"/>
        </w:rPr>
      </w:pPr>
      <w:r>
        <w:rPr>
          <w:rFonts w:ascii="Consolas" w:hAnsi="Consolas" w:cs="Consolas"/>
          <w:noProof/>
          <w:sz w:val="19"/>
          <w:szCs w:val="19"/>
        </w:rPr>
        <w:t xml:space="preserve"> </w:t>
      </w:r>
      <w:r w:rsidRPr="0038464B">
        <w:rPr>
          <w:rFonts w:ascii="Consolas" w:hAnsi="Consolas" w:cs="Consolas"/>
          <w:noProof/>
          <w:sz w:val="19"/>
          <w:szCs w:val="19"/>
        </w:rPr>
        <w:t>&lt;th&gt;Редактировать&lt;/th&gt;</w:t>
      </w:r>
    </w:p>
    <w:p w:rsidR="00584F87" w:rsidRPr="0038464B" w:rsidRDefault="00584F87" w:rsidP="00584F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noProof/>
          <w:sz w:val="19"/>
          <w:szCs w:val="19"/>
        </w:rPr>
      </w:pPr>
      <w:r>
        <w:rPr>
          <w:rFonts w:ascii="Consolas" w:hAnsi="Consolas" w:cs="Consolas"/>
          <w:noProof/>
          <w:sz w:val="19"/>
          <w:szCs w:val="19"/>
        </w:rPr>
        <w:t xml:space="preserve"> </w:t>
      </w:r>
      <w:r w:rsidRPr="0038464B">
        <w:rPr>
          <w:rFonts w:ascii="Consolas" w:hAnsi="Consolas" w:cs="Consolas"/>
          <w:noProof/>
          <w:sz w:val="19"/>
          <w:szCs w:val="19"/>
        </w:rPr>
        <w:t>&lt;th&gt;Удалить&lt;/th&gt;</w:t>
      </w:r>
    </w:p>
    <w:p w:rsidR="00584F87" w:rsidRPr="0038464B" w:rsidRDefault="00584F87" w:rsidP="00584F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noProof/>
          <w:sz w:val="19"/>
          <w:szCs w:val="19"/>
        </w:rPr>
      </w:pPr>
      <w:r>
        <w:rPr>
          <w:rFonts w:ascii="Consolas" w:hAnsi="Consolas" w:cs="Consolas"/>
          <w:noProof/>
          <w:sz w:val="19"/>
          <w:szCs w:val="19"/>
        </w:rPr>
        <w:t xml:space="preserve"> </w:t>
      </w:r>
      <w:r w:rsidRPr="0038464B">
        <w:rPr>
          <w:rFonts w:ascii="Consolas" w:hAnsi="Consolas" w:cs="Consolas"/>
          <w:noProof/>
          <w:sz w:val="19"/>
          <w:szCs w:val="19"/>
        </w:rPr>
        <w:t>&lt;th&gt;Изменить статус&lt;/th&gt;</w:t>
      </w:r>
    </w:p>
    <w:p w:rsidR="00584F87" w:rsidRPr="0038464B" w:rsidRDefault="00584F87" w:rsidP="00584F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noProof/>
          <w:sz w:val="19"/>
          <w:szCs w:val="19"/>
        </w:rPr>
      </w:pPr>
      <w:r>
        <w:rPr>
          <w:rFonts w:ascii="Consolas" w:hAnsi="Consolas" w:cs="Consolas"/>
          <w:noProof/>
          <w:sz w:val="19"/>
          <w:szCs w:val="19"/>
        </w:rPr>
        <w:t xml:space="preserve"> </w:t>
      </w:r>
      <w:r w:rsidRPr="0038464B">
        <w:rPr>
          <w:rFonts w:ascii="Consolas" w:hAnsi="Consolas" w:cs="Consolas"/>
          <w:noProof/>
          <w:sz w:val="19"/>
          <w:szCs w:val="19"/>
        </w:rPr>
        <w:t>&lt;/tr&gt;</w:t>
      </w:r>
    </w:p>
    <w:p w:rsidR="00584F87" w:rsidRPr="0038464B" w:rsidRDefault="00584F87" w:rsidP="00584F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noProof/>
          <w:sz w:val="19"/>
          <w:szCs w:val="19"/>
        </w:rPr>
      </w:pPr>
      <w:r>
        <w:rPr>
          <w:rFonts w:ascii="Consolas" w:hAnsi="Consolas" w:cs="Consolas"/>
          <w:noProof/>
          <w:sz w:val="19"/>
          <w:szCs w:val="19"/>
        </w:rPr>
        <w:t xml:space="preserve"> </w:t>
      </w:r>
      <w:r w:rsidRPr="0038464B">
        <w:rPr>
          <w:rFonts w:ascii="Consolas" w:hAnsi="Consolas" w:cs="Consolas"/>
          <w:noProof/>
          <w:sz w:val="19"/>
          <w:szCs w:val="19"/>
        </w:rPr>
        <w:t>&lt;/thead&gt;</w:t>
      </w:r>
    </w:p>
    <w:p w:rsidR="00584F87" w:rsidRPr="0038464B" w:rsidRDefault="00584F87" w:rsidP="00584F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noProof/>
          <w:sz w:val="19"/>
          <w:szCs w:val="19"/>
        </w:rPr>
      </w:pPr>
      <w:r>
        <w:rPr>
          <w:rFonts w:ascii="Consolas" w:hAnsi="Consolas" w:cs="Consolas"/>
          <w:noProof/>
          <w:sz w:val="19"/>
          <w:szCs w:val="19"/>
        </w:rPr>
        <w:t xml:space="preserve"> </w:t>
      </w:r>
      <w:r w:rsidRPr="0038464B">
        <w:rPr>
          <w:rFonts w:ascii="Consolas" w:hAnsi="Consolas" w:cs="Consolas"/>
          <w:noProof/>
          <w:sz w:val="19"/>
          <w:szCs w:val="19"/>
        </w:rPr>
        <w:t>&lt;tbody&gt;</w:t>
      </w:r>
    </w:p>
    <w:p w:rsidR="00584F87" w:rsidRPr="0038464B" w:rsidRDefault="00584F87" w:rsidP="00584F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noProof/>
          <w:sz w:val="19"/>
          <w:szCs w:val="19"/>
        </w:rPr>
      </w:pPr>
      <w:r>
        <w:rPr>
          <w:rFonts w:ascii="Consolas" w:hAnsi="Consolas" w:cs="Consolas"/>
          <w:noProof/>
          <w:sz w:val="19"/>
          <w:szCs w:val="19"/>
        </w:rPr>
        <w:lastRenderedPageBreak/>
        <w:t xml:space="preserve"> </w:t>
      </w:r>
      <w:r w:rsidRPr="0038464B">
        <w:rPr>
          <w:rFonts w:ascii="Consolas" w:hAnsi="Consolas" w:cs="Consolas"/>
          <w:noProof/>
          <w:sz w:val="19"/>
          <w:szCs w:val="19"/>
        </w:rPr>
        <w:t>&lt;?foreach ($products as $product){?&gt;</w:t>
      </w:r>
    </w:p>
    <w:p w:rsidR="00584F87" w:rsidRPr="0038464B" w:rsidRDefault="00584F87" w:rsidP="00584F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noProof/>
          <w:sz w:val="19"/>
          <w:szCs w:val="19"/>
        </w:rPr>
      </w:pPr>
      <w:r>
        <w:rPr>
          <w:rFonts w:ascii="Consolas" w:hAnsi="Consolas" w:cs="Consolas"/>
          <w:noProof/>
          <w:sz w:val="19"/>
          <w:szCs w:val="19"/>
        </w:rPr>
        <w:t xml:space="preserve"> </w:t>
      </w:r>
      <w:r w:rsidRPr="0038464B">
        <w:rPr>
          <w:rFonts w:ascii="Consolas" w:hAnsi="Consolas" w:cs="Consolas"/>
          <w:noProof/>
          <w:sz w:val="19"/>
          <w:szCs w:val="19"/>
        </w:rPr>
        <w:t>&lt;tr&gt;</w:t>
      </w:r>
    </w:p>
    <w:p w:rsidR="00584F87" w:rsidRPr="0038464B" w:rsidRDefault="00584F87" w:rsidP="00584F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noProof/>
          <w:sz w:val="19"/>
          <w:szCs w:val="19"/>
        </w:rPr>
      </w:pPr>
      <w:r>
        <w:rPr>
          <w:rFonts w:ascii="Consolas" w:hAnsi="Consolas" w:cs="Consolas"/>
          <w:noProof/>
          <w:sz w:val="19"/>
          <w:szCs w:val="19"/>
        </w:rPr>
        <w:t xml:space="preserve"> </w:t>
      </w:r>
      <w:r w:rsidRPr="0038464B">
        <w:rPr>
          <w:rFonts w:ascii="Consolas" w:hAnsi="Consolas" w:cs="Consolas"/>
          <w:noProof/>
          <w:sz w:val="19"/>
          <w:szCs w:val="19"/>
        </w:rPr>
        <w:t>&lt;td&gt;&lt;?=$product['product_id']?&gt;&lt;/td&gt;</w:t>
      </w:r>
    </w:p>
    <w:p w:rsidR="00584F87" w:rsidRPr="0038464B" w:rsidRDefault="00584F87" w:rsidP="00584F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noProof/>
          <w:sz w:val="19"/>
          <w:szCs w:val="19"/>
        </w:rPr>
      </w:pPr>
      <w:r>
        <w:rPr>
          <w:rFonts w:ascii="Consolas" w:hAnsi="Consolas" w:cs="Consolas"/>
          <w:noProof/>
          <w:sz w:val="19"/>
          <w:szCs w:val="19"/>
        </w:rPr>
        <w:t xml:space="preserve"> </w:t>
      </w:r>
      <w:r w:rsidRPr="0038464B">
        <w:rPr>
          <w:rFonts w:ascii="Consolas" w:hAnsi="Consolas" w:cs="Consolas"/>
          <w:noProof/>
          <w:sz w:val="19"/>
          <w:szCs w:val="19"/>
        </w:rPr>
        <w:t>&lt;td&gt;&lt;?=$product['product_name']?&gt;&lt;/td&gt;</w:t>
      </w:r>
    </w:p>
    <w:p w:rsidR="00584F87" w:rsidRPr="0038464B" w:rsidRDefault="00584F87" w:rsidP="00584F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noProof/>
          <w:sz w:val="19"/>
          <w:szCs w:val="19"/>
        </w:rPr>
      </w:pPr>
      <w:r>
        <w:rPr>
          <w:rFonts w:ascii="Consolas" w:hAnsi="Consolas" w:cs="Consolas"/>
          <w:noProof/>
          <w:sz w:val="19"/>
          <w:szCs w:val="19"/>
        </w:rPr>
        <w:t xml:space="preserve"> </w:t>
      </w:r>
      <w:r w:rsidRPr="0038464B">
        <w:rPr>
          <w:rFonts w:ascii="Consolas" w:hAnsi="Consolas" w:cs="Consolas"/>
          <w:noProof/>
          <w:sz w:val="19"/>
          <w:szCs w:val="19"/>
        </w:rPr>
        <w:t>&lt;td&gt;&lt;?=$product['product_price']?&gt;&lt;/td&gt;</w:t>
      </w:r>
    </w:p>
    <w:p w:rsidR="00584F87" w:rsidRPr="0038464B" w:rsidRDefault="00584F87" w:rsidP="00584F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noProof/>
          <w:sz w:val="19"/>
          <w:szCs w:val="19"/>
        </w:rPr>
      </w:pPr>
      <w:r>
        <w:rPr>
          <w:rFonts w:ascii="Consolas" w:hAnsi="Consolas" w:cs="Consolas"/>
          <w:noProof/>
          <w:sz w:val="19"/>
          <w:szCs w:val="19"/>
        </w:rPr>
        <w:t xml:space="preserve"> </w:t>
      </w:r>
      <w:r w:rsidRPr="0038464B">
        <w:rPr>
          <w:rFonts w:ascii="Consolas" w:hAnsi="Consolas" w:cs="Consolas"/>
          <w:noProof/>
          <w:sz w:val="19"/>
          <w:szCs w:val="19"/>
        </w:rPr>
        <w:t>&lt;td&gt;&lt;?=$product['product_created']?&gt;&lt;/td&gt;</w:t>
      </w:r>
    </w:p>
    <w:p w:rsidR="00584F87" w:rsidRPr="0038464B" w:rsidRDefault="00584F87" w:rsidP="00584F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noProof/>
          <w:sz w:val="19"/>
          <w:szCs w:val="19"/>
        </w:rPr>
      </w:pPr>
      <w:r>
        <w:rPr>
          <w:rFonts w:ascii="Consolas" w:hAnsi="Consolas" w:cs="Consolas"/>
          <w:noProof/>
          <w:sz w:val="19"/>
          <w:szCs w:val="19"/>
        </w:rPr>
        <w:t xml:space="preserve"> </w:t>
      </w:r>
      <w:r w:rsidRPr="0038464B">
        <w:rPr>
          <w:rFonts w:ascii="Consolas" w:hAnsi="Consolas" w:cs="Consolas"/>
          <w:noProof/>
          <w:sz w:val="19"/>
          <w:szCs w:val="19"/>
        </w:rPr>
        <w:t>&lt;td&gt;&lt;?=$product['product_available'] == 1 ? "Есть" : "Нет"?&gt;&lt;/td&gt;</w:t>
      </w:r>
    </w:p>
    <w:p w:rsidR="00584F87" w:rsidRPr="0038464B" w:rsidRDefault="00584F87" w:rsidP="00584F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noProof/>
          <w:sz w:val="19"/>
          <w:szCs w:val="19"/>
        </w:rPr>
      </w:pPr>
      <w:r>
        <w:rPr>
          <w:rFonts w:ascii="Consolas" w:hAnsi="Consolas" w:cs="Consolas"/>
          <w:noProof/>
          <w:sz w:val="19"/>
          <w:szCs w:val="19"/>
        </w:rPr>
        <w:t xml:space="preserve"> </w:t>
      </w:r>
      <w:r w:rsidRPr="0038464B">
        <w:rPr>
          <w:rFonts w:ascii="Consolas" w:hAnsi="Consolas" w:cs="Consolas"/>
          <w:noProof/>
          <w:sz w:val="19"/>
          <w:szCs w:val="19"/>
        </w:rPr>
        <w:t>&lt;td&gt;&lt;a href="editproduct/&lt;?=$product['product_id']?&gt;" class="ui orange button"&gt;&lt;i class="pencil icon"&gt;&lt;/i&gt;Редактировать&lt;/a&gt;&lt;/td&gt;</w:t>
      </w:r>
    </w:p>
    <w:p w:rsidR="00584F87" w:rsidRPr="0038464B" w:rsidRDefault="00584F87" w:rsidP="00584F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noProof/>
          <w:sz w:val="19"/>
          <w:szCs w:val="19"/>
        </w:rPr>
      </w:pPr>
      <w:r>
        <w:rPr>
          <w:rFonts w:ascii="Consolas" w:hAnsi="Consolas" w:cs="Consolas"/>
          <w:noProof/>
          <w:sz w:val="19"/>
          <w:szCs w:val="19"/>
        </w:rPr>
        <w:t xml:space="preserve"> </w:t>
      </w:r>
      <w:r w:rsidRPr="0038464B">
        <w:rPr>
          <w:rFonts w:ascii="Consolas" w:hAnsi="Consolas" w:cs="Consolas"/>
          <w:noProof/>
          <w:sz w:val="19"/>
          <w:szCs w:val="19"/>
        </w:rPr>
        <w:t>&lt;td&gt;&lt;a href="deleteproduct/&lt;?=$product['product_id'</w:t>
      </w:r>
      <w:r w:rsidRPr="0038464B">
        <w:rPr>
          <w:rFonts w:ascii="Consolas" w:hAnsi="Consolas" w:cs="Consolas"/>
          <w:noProof/>
          <w:sz w:val="19"/>
          <w:szCs w:val="19"/>
        </w:rPr>
        <w:t>]?&gt;" class="ui red button"&gt;&lt;i class="trash icon"&gt;&lt;/i&gt;Удалить&lt;/a&gt;&lt;/td&gt;</w:t>
      </w:r>
    </w:p>
    <w:p w:rsidR="00584F87" w:rsidRPr="0038464B" w:rsidRDefault="00584F87" w:rsidP="00584F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noProof/>
          <w:sz w:val="19"/>
          <w:szCs w:val="19"/>
        </w:rPr>
      </w:pPr>
      <w:r>
        <w:rPr>
          <w:rFonts w:ascii="Consolas" w:hAnsi="Consolas" w:cs="Consolas"/>
          <w:noProof/>
          <w:sz w:val="19"/>
          <w:szCs w:val="19"/>
        </w:rPr>
        <w:t xml:space="preserve"> </w:t>
      </w:r>
      <w:r w:rsidRPr="0038464B">
        <w:rPr>
          <w:rFonts w:ascii="Consolas" w:hAnsi="Consolas" w:cs="Consolas"/>
          <w:noProof/>
          <w:sz w:val="19"/>
          <w:szCs w:val="19"/>
        </w:rPr>
        <w:t>&lt;td&gt;&lt;a href="changeproductstatus/&lt;?=$product['product_id']?&gt;/&lt;?=$product['product_available']?&gt;" class="ui &lt;?=$product['product_available'] == 1 ? "red" : "green"?&gt; button"&gt;&lt;i class="&lt;?=$product['product_available'] == 1 ? "off" : "on"?&gt; icon"&gt;&lt;/i&gt;Изменить статус&lt;/a&gt;&lt;/td&gt;</w:t>
      </w:r>
    </w:p>
    <w:p w:rsidR="00584F87" w:rsidRPr="0038464B" w:rsidRDefault="00584F87" w:rsidP="00584F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noProof/>
          <w:sz w:val="19"/>
          <w:szCs w:val="19"/>
        </w:rPr>
      </w:pPr>
      <w:r>
        <w:rPr>
          <w:rFonts w:ascii="Consolas" w:hAnsi="Consolas" w:cs="Consolas"/>
          <w:noProof/>
          <w:sz w:val="19"/>
          <w:szCs w:val="19"/>
        </w:rPr>
        <w:t xml:space="preserve"> </w:t>
      </w:r>
      <w:r w:rsidRPr="0038464B">
        <w:rPr>
          <w:rFonts w:ascii="Consolas" w:hAnsi="Consolas" w:cs="Consolas"/>
          <w:noProof/>
          <w:sz w:val="19"/>
          <w:szCs w:val="19"/>
        </w:rPr>
        <w:t>&lt;/tr&gt;</w:t>
      </w:r>
    </w:p>
    <w:p w:rsidR="00584F87" w:rsidRPr="0038464B" w:rsidRDefault="00584F87" w:rsidP="00584F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noProof/>
          <w:sz w:val="19"/>
          <w:szCs w:val="19"/>
        </w:rPr>
      </w:pPr>
      <w:r>
        <w:rPr>
          <w:rFonts w:ascii="Consolas" w:hAnsi="Consolas" w:cs="Consolas"/>
          <w:noProof/>
          <w:sz w:val="19"/>
          <w:szCs w:val="19"/>
        </w:rPr>
        <w:t xml:space="preserve"> </w:t>
      </w:r>
      <w:r w:rsidRPr="0038464B">
        <w:rPr>
          <w:rFonts w:ascii="Consolas" w:hAnsi="Consolas" w:cs="Consolas"/>
          <w:noProof/>
          <w:sz w:val="19"/>
          <w:szCs w:val="19"/>
        </w:rPr>
        <w:t>&lt;?}?&gt;</w:t>
      </w:r>
    </w:p>
    <w:p w:rsidR="00584F87" w:rsidRPr="0038464B" w:rsidRDefault="00584F87" w:rsidP="00584F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noProof/>
          <w:sz w:val="19"/>
          <w:szCs w:val="19"/>
        </w:rPr>
      </w:pPr>
      <w:r>
        <w:rPr>
          <w:rFonts w:ascii="Consolas" w:hAnsi="Consolas" w:cs="Consolas"/>
          <w:noProof/>
          <w:sz w:val="19"/>
          <w:szCs w:val="19"/>
        </w:rPr>
        <w:t xml:space="preserve"> </w:t>
      </w:r>
      <w:r w:rsidRPr="0038464B">
        <w:rPr>
          <w:rFonts w:ascii="Consolas" w:hAnsi="Consolas" w:cs="Consolas"/>
          <w:noProof/>
          <w:sz w:val="19"/>
          <w:szCs w:val="19"/>
        </w:rPr>
        <w:t>&lt;/tbody&gt;</w:t>
      </w:r>
    </w:p>
    <w:p w:rsidR="00584F87" w:rsidRPr="00685041" w:rsidRDefault="00584F87" w:rsidP="00584F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noProof/>
          <w:sz w:val="19"/>
          <w:szCs w:val="19"/>
        </w:rPr>
      </w:pPr>
      <w:r w:rsidRPr="0038464B">
        <w:rPr>
          <w:rFonts w:ascii="Consolas" w:hAnsi="Consolas" w:cs="Consolas"/>
          <w:noProof/>
          <w:sz w:val="19"/>
          <w:szCs w:val="19"/>
        </w:rPr>
        <w:t>&lt;/table&gt;</w:t>
      </w:r>
    </w:p>
    <w:p w:rsidR="00904883" w:rsidRDefault="00904883" w:rsidP="00F74086">
      <w:pPr>
        <w:spacing w:after="160" w:line="259" w:lineRule="auto"/>
        <w:jc w:val="left"/>
        <w:sectPr w:rsidR="00904883" w:rsidSect="0001011F">
          <w:type w:val="continuous"/>
          <w:pgSz w:w="11906" w:h="16838"/>
          <w:pgMar w:top="1134" w:right="567" w:bottom="1134" w:left="1701" w:header="709" w:footer="709" w:gutter="0"/>
          <w:cols w:num="2" w:space="426"/>
          <w:titlePg/>
          <w:docGrid w:linePitch="381"/>
        </w:sectPr>
      </w:pPr>
    </w:p>
    <w:p w:rsidR="007D651A" w:rsidRDefault="007D651A">
      <w:pPr>
        <w:spacing w:after="160" w:line="259" w:lineRule="auto"/>
        <w:jc w:val="left"/>
      </w:pPr>
    </w:p>
    <w:p w:rsidR="00F74086" w:rsidRPr="00E8744E" w:rsidRDefault="0095011C" w:rsidP="00F74086">
      <w:pPr>
        <w:pStyle w:val="Heading2"/>
        <w:numPr>
          <w:ilvl w:val="0"/>
          <w:numId w:val="0"/>
        </w:numPr>
        <w:ind w:left="709"/>
      </w:pPr>
      <w:bookmarkStart w:id="65" w:name="_Toc309274"/>
      <w:r>
        <w:t>Г</w:t>
      </w:r>
      <w:r w:rsidR="0043059B">
        <w:t>.14</w:t>
      </w:r>
      <w:r w:rsidR="00F74086" w:rsidRPr="00685041">
        <w:t xml:space="preserve"> </w:t>
      </w:r>
      <w:r w:rsidR="00F74086">
        <w:t xml:space="preserve">Вихідний код </w:t>
      </w:r>
      <w:r w:rsidR="00F74086" w:rsidRPr="00E8744E">
        <w:t xml:space="preserve">шаблону </w:t>
      </w:r>
      <w:r w:rsidR="00C91B9D">
        <w:rPr>
          <w:lang w:val="en-US"/>
        </w:rPr>
        <w:t>sliders</w:t>
      </w:r>
      <w:bookmarkEnd w:id="65"/>
    </w:p>
    <w:p w:rsidR="00904883" w:rsidRDefault="00904883" w:rsidP="0093729D"/>
    <w:p w:rsidR="0093729D" w:rsidRDefault="0093729D" w:rsidP="0093729D">
      <w:pPr>
        <w:sectPr w:rsidR="0093729D" w:rsidSect="007D651A">
          <w:type w:val="continuous"/>
          <w:pgSz w:w="11906" w:h="16838"/>
          <w:pgMar w:top="1134" w:right="567" w:bottom="1134" w:left="1701" w:header="709" w:footer="709" w:gutter="0"/>
          <w:cols w:space="708"/>
          <w:titlePg/>
          <w:docGrid w:linePitch="381"/>
        </w:sectPr>
      </w:pPr>
    </w:p>
    <w:p w:rsidR="00584F87" w:rsidRPr="00C90D33" w:rsidRDefault="00584F87" w:rsidP="00584F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noProof/>
          <w:sz w:val="19"/>
          <w:szCs w:val="19"/>
        </w:rPr>
      </w:pPr>
      <w:r w:rsidRPr="00C90D33">
        <w:rPr>
          <w:rFonts w:ascii="Consolas" w:hAnsi="Consolas" w:cs="Consolas"/>
          <w:noProof/>
          <w:sz w:val="19"/>
          <w:szCs w:val="19"/>
        </w:rPr>
        <w:t>&lt;table class="ui celled table"&gt;</w:t>
      </w:r>
    </w:p>
    <w:p w:rsidR="00584F87" w:rsidRPr="00C90D33" w:rsidRDefault="00584F87" w:rsidP="00584F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noProof/>
          <w:sz w:val="19"/>
          <w:szCs w:val="19"/>
        </w:rPr>
      </w:pPr>
      <w:r>
        <w:rPr>
          <w:rFonts w:ascii="Consolas" w:hAnsi="Consolas" w:cs="Consolas"/>
          <w:noProof/>
          <w:sz w:val="19"/>
          <w:szCs w:val="19"/>
        </w:rPr>
        <w:t xml:space="preserve"> </w:t>
      </w:r>
      <w:r w:rsidRPr="00C90D33">
        <w:rPr>
          <w:rFonts w:ascii="Consolas" w:hAnsi="Consolas" w:cs="Consolas"/>
          <w:noProof/>
          <w:sz w:val="19"/>
          <w:szCs w:val="19"/>
        </w:rPr>
        <w:t>&lt;a href="/admins" class="ui primary button"&gt;&lt;i class="arrow left icon"&gt;&lt;/i&gt;Назад&lt;/a&gt;</w:t>
      </w:r>
    </w:p>
    <w:p w:rsidR="00584F87" w:rsidRPr="00C90D33" w:rsidRDefault="00584F87" w:rsidP="00584F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noProof/>
          <w:sz w:val="19"/>
          <w:szCs w:val="19"/>
        </w:rPr>
      </w:pPr>
      <w:r>
        <w:rPr>
          <w:rFonts w:ascii="Consolas" w:hAnsi="Consolas" w:cs="Consolas"/>
          <w:noProof/>
          <w:sz w:val="19"/>
          <w:szCs w:val="19"/>
        </w:rPr>
        <w:t xml:space="preserve"> </w:t>
      </w:r>
      <w:r w:rsidRPr="00C90D33">
        <w:rPr>
          <w:rFonts w:ascii="Consolas" w:hAnsi="Consolas" w:cs="Consolas"/>
          <w:noProof/>
          <w:sz w:val="19"/>
          <w:szCs w:val="19"/>
        </w:rPr>
        <w:t>&lt;a href="createslider" class="ui green button"&gt;&lt;i class="plus icon"&gt;&lt;/i&gt;Добавить слайдер&lt;/a&gt;</w:t>
      </w:r>
    </w:p>
    <w:p w:rsidR="00584F87" w:rsidRPr="00C90D33" w:rsidRDefault="00584F87" w:rsidP="00584F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noProof/>
          <w:sz w:val="19"/>
          <w:szCs w:val="19"/>
        </w:rPr>
      </w:pPr>
      <w:r>
        <w:rPr>
          <w:rFonts w:ascii="Consolas" w:hAnsi="Consolas" w:cs="Consolas"/>
          <w:noProof/>
          <w:sz w:val="19"/>
          <w:szCs w:val="19"/>
        </w:rPr>
        <w:t xml:space="preserve"> </w:t>
      </w:r>
      <w:r w:rsidRPr="00C90D33">
        <w:rPr>
          <w:rFonts w:ascii="Consolas" w:hAnsi="Consolas" w:cs="Consolas"/>
          <w:noProof/>
          <w:sz w:val="19"/>
          <w:szCs w:val="19"/>
        </w:rPr>
        <w:t>&lt;thead&gt;</w:t>
      </w:r>
    </w:p>
    <w:p w:rsidR="00584F87" w:rsidRPr="00C90D33" w:rsidRDefault="00584F87" w:rsidP="00584F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noProof/>
          <w:sz w:val="19"/>
          <w:szCs w:val="19"/>
        </w:rPr>
      </w:pPr>
      <w:r>
        <w:rPr>
          <w:rFonts w:ascii="Consolas" w:hAnsi="Consolas" w:cs="Consolas"/>
          <w:noProof/>
          <w:sz w:val="19"/>
          <w:szCs w:val="19"/>
        </w:rPr>
        <w:t xml:space="preserve"> </w:t>
      </w:r>
      <w:r w:rsidRPr="00C90D33">
        <w:rPr>
          <w:rFonts w:ascii="Consolas" w:hAnsi="Consolas" w:cs="Consolas"/>
          <w:noProof/>
          <w:sz w:val="19"/>
          <w:szCs w:val="19"/>
        </w:rPr>
        <w:t>&lt;tr&gt;</w:t>
      </w:r>
    </w:p>
    <w:p w:rsidR="00584F87" w:rsidRPr="00C90D33" w:rsidRDefault="00584F87" w:rsidP="00584F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noProof/>
          <w:sz w:val="19"/>
          <w:szCs w:val="19"/>
        </w:rPr>
      </w:pPr>
      <w:r>
        <w:rPr>
          <w:rFonts w:ascii="Consolas" w:hAnsi="Consolas" w:cs="Consolas"/>
          <w:noProof/>
          <w:sz w:val="19"/>
          <w:szCs w:val="19"/>
        </w:rPr>
        <w:t xml:space="preserve"> </w:t>
      </w:r>
      <w:r w:rsidRPr="00C90D33">
        <w:rPr>
          <w:rFonts w:ascii="Consolas" w:hAnsi="Consolas" w:cs="Consolas"/>
          <w:noProof/>
          <w:sz w:val="19"/>
          <w:szCs w:val="19"/>
        </w:rPr>
        <w:t>&lt;th&gt;ID&lt;/th&gt;</w:t>
      </w:r>
    </w:p>
    <w:p w:rsidR="00584F87" w:rsidRPr="00C90D33" w:rsidRDefault="00584F87" w:rsidP="00584F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noProof/>
          <w:sz w:val="19"/>
          <w:szCs w:val="19"/>
        </w:rPr>
      </w:pPr>
      <w:r>
        <w:rPr>
          <w:rFonts w:ascii="Consolas" w:hAnsi="Consolas" w:cs="Consolas"/>
          <w:noProof/>
          <w:sz w:val="19"/>
          <w:szCs w:val="19"/>
        </w:rPr>
        <w:t xml:space="preserve"> </w:t>
      </w:r>
      <w:r w:rsidRPr="00C90D33">
        <w:rPr>
          <w:rFonts w:ascii="Consolas" w:hAnsi="Consolas" w:cs="Consolas"/>
          <w:noProof/>
          <w:sz w:val="19"/>
          <w:szCs w:val="19"/>
        </w:rPr>
        <w:t>&lt;th&gt;Товар&lt;/th&gt;</w:t>
      </w:r>
    </w:p>
    <w:p w:rsidR="00584F87" w:rsidRPr="00C90D33" w:rsidRDefault="00584F87" w:rsidP="00584F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noProof/>
          <w:sz w:val="19"/>
          <w:szCs w:val="19"/>
        </w:rPr>
      </w:pPr>
      <w:r>
        <w:rPr>
          <w:rFonts w:ascii="Consolas" w:hAnsi="Consolas" w:cs="Consolas"/>
          <w:noProof/>
          <w:sz w:val="19"/>
          <w:szCs w:val="19"/>
        </w:rPr>
        <w:t xml:space="preserve"> </w:t>
      </w:r>
      <w:r w:rsidRPr="00C90D33">
        <w:rPr>
          <w:rFonts w:ascii="Consolas" w:hAnsi="Consolas" w:cs="Consolas"/>
          <w:noProof/>
          <w:sz w:val="19"/>
          <w:szCs w:val="19"/>
        </w:rPr>
        <w:t>&lt;th&gt;Редактировать&lt;/th&gt;</w:t>
      </w:r>
    </w:p>
    <w:p w:rsidR="00584F87" w:rsidRPr="00C90D33" w:rsidRDefault="00584F87" w:rsidP="00584F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noProof/>
          <w:sz w:val="19"/>
          <w:szCs w:val="19"/>
        </w:rPr>
      </w:pPr>
      <w:r>
        <w:rPr>
          <w:rFonts w:ascii="Consolas" w:hAnsi="Consolas" w:cs="Consolas"/>
          <w:noProof/>
          <w:sz w:val="19"/>
          <w:szCs w:val="19"/>
        </w:rPr>
        <w:t xml:space="preserve"> </w:t>
      </w:r>
      <w:r w:rsidRPr="00C90D33">
        <w:rPr>
          <w:rFonts w:ascii="Consolas" w:hAnsi="Consolas" w:cs="Consolas"/>
          <w:noProof/>
          <w:sz w:val="19"/>
          <w:szCs w:val="19"/>
        </w:rPr>
        <w:t>&lt;th&gt;Удалить&lt;/th&gt;</w:t>
      </w:r>
    </w:p>
    <w:p w:rsidR="00584F87" w:rsidRPr="00C90D33" w:rsidRDefault="00584F87" w:rsidP="00584F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noProof/>
          <w:sz w:val="19"/>
          <w:szCs w:val="19"/>
        </w:rPr>
      </w:pPr>
      <w:r>
        <w:rPr>
          <w:rFonts w:ascii="Consolas" w:hAnsi="Consolas" w:cs="Consolas"/>
          <w:noProof/>
          <w:sz w:val="19"/>
          <w:szCs w:val="19"/>
        </w:rPr>
        <w:t xml:space="preserve"> </w:t>
      </w:r>
      <w:r w:rsidRPr="00C90D33">
        <w:rPr>
          <w:rFonts w:ascii="Consolas" w:hAnsi="Consolas" w:cs="Consolas"/>
          <w:noProof/>
          <w:sz w:val="19"/>
          <w:szCs w:val="19"/>
        </w:rPr>
        <w:t>&lt;/tr&gt;</w:t>
      </w:r>
    </w:p>
    <w:p w:rsidR="00584F87" w:rsidRPr="00C90D33" w:rsidRDefault="00584F87" w:rsidP="00584F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noProof/>
          <w:sz w:val="19"/>
          <w:szCs w:val="19"/>
        </w:rPr>
      </w:pPr>
      <w:r>
        <w:rPr>
          <w:rFonts w:ascii="Consolas" w:hAnsi="Consolas" w:cs="Consolas"/>
          <w:noProof/>
          <w:sz w:val="19"/>
          <w:szCs w:val="19"/>
        </w:rPr>
        <w:t xml:space="preserve"> </w:t>
      </w:r>
      <w:r w:rsidRPr="00C90D33">
        <w:rPr>
          <w:rFonts w:ascii="Consolas" w:hAnsi="Consolas" w:cs="Consolas"/>
          <w:noProof/>
          <w:sz w:val="19"/>
          <w:szCs w:val="19"/>
        </w:rPr>
        <w:t>&lt;/thead&gt;</w:t>
      </w:r>
    </w:p>
    <w:p w:rsidR="00584F87" w:rsidRPr="00C90D33" w:rsidRDefault="00584F87" w:rsidP="00584F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noProof/>
          <w:sz w:val="19"/>
          <w:szCs w:val="19"/>
        </w:rPr>
      </w:pPr>
      <w:r>
        <w:rPr>
          <w:rFonts w:ascii="Consolas" w:hAnsi="Consolas" w:cs="Consolas"/>
          <w:noProof/>
          <w:sz w:val="19"/>
          <w:szCs w:val="19"/>
        </w:rPr>
        <w:t xml:space="preserve"> </w:t>
      </w:r>
      <w:r w:rsidRPr="00C90D33">
        <w:rPr>
          <w:rFonts w:ascii="Consolas" w:hAnsi="Consolas" w:cs="Consolas"/>
          <w:noProof/>
          <w:sz w:val="19"/>
          <w:szCs w:val="19"/>
        </w:rPr>
        <w:t>&lt;tbody&gt;</w:t>
      </w:r>
    </w:p>
    <w:p w:rsidR="00584F87" w:rsidRPr="00C90D33" w:rsidRDefault="00584F87" w:rsidP="00584F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noProof/>
          <w:sz w:val="19"/>
          <w:szCs w:val="19"/>
        </w:rPr>
      </w:pPr>
      <w:r>
        <w:rPr>
          <w:rFonts w:ascii="Consolas" w:hAnsi="Consolas" w:cs="Consolas"/>
          <w:noProof/>
          <w:sz w:val="19"/>
          <w:szCs w:val="19"/>
        </w:rPr>
        <w:t xml:space="preserve"> </w:t>
      </w:r>
      <w:r w:rsidRPr="00C90D33">
        <w:rPr>
          <w:rFonts w:ascii="Consolas" w:hAnsi="Consolas" w:cs="Consolas"/>
          <w:noProof/>
          <w:sz w:val="19"/>
          <w:szCs w:val="19"/>
        </w:rPr>
        <w:t>&lt;?foreach ($sliders as $slider){?&gt;</w:t>
      </w:r>
    </w:p>
    <w:p w:rsidR="00584F87" w:rsidRPr="00C90D33" w:rsidRDefault="00584F87" w:rsidP="00584F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noProof/>
          <w:sz w:val="19"/>
          <w:szCs w:val="19"/>
        </w:rPr>
      </w:pPr>
      <w:r>
        <w:rPr>
          <w:rFonts w:ascii="Consolas" w:hAnsi="Consolas" w:cs="Consolas"/>
          <w:noProof/>
          <w:sz w:val="19"/>
          <w:szCs w:val="19"/>
        </w:rPr>
        <w:t xml:space="preserve"> </w:t>
      </w:r>
      <w:r w:rsidRPr="00C90D33">
        <w:rPr>
          <w:rFonts w:ascii="Consolas" w:hAnsi="Consolas" w:cs="Consolas"/>
          <w:noProof/>
          <w:sz w:val="19"/>
          <w:szCs w:val="19"/>
        </w:rPr>
        <w:t>&lt;tr&gt;</w:t>
      </w:r>
    </w:p>
    <w:p w:rsidR="00584F87" w:rsidRPr="00C90D33" w:rsidRDefault="00584F87" w:rsidP="00584F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noProof/>
          <w:sz w:val="19"/>
          <w:szCs w:val="19"/>
        </w:rPr>
      </w:pPr>
      <w:r>
        <w:rPr>
          <w:rFonts w:ascii="Consolas" w:hAnsi="Consolas" w:cs="Consolas"/>
          <w:noProof/>
          <w:sz w:val="19"/>
          <w:szCs w:val="19"/>
        </w:rPr>
        <w:t xml:space="preserve"> </w:t>
      </w:r>
      <w:r w:rsidRPr="00C90D33">
        <w:rPr>
          <w:rFonts w:ascii="Consolas" w:hAnsi="Consolas" w:cs="Consolas"/>
          <w:noProof/>
          <w:sz w:val="19"/>
          <w:szCs w:val="19"/>
        </w:rPr>
        <w:t>&lt;td&gt;&lt;?=$slider['slider_id']?&gt;&lt;/td&gt;</w:t>
      </w:r>
    </w:p>
    <w:p w:rsidR="00584F87" w:rsidRPr="00C90D33" w:rsidRDefault="00584F87" w:rsidP="00584F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noProof/>
          <w:sz w:val="19"/>
          <w:szCs w:val="19"/>
        </w:rPr>
      </w:pPr>
      <w:r>
        <w:rPr>
          <w:rFonts w:ascii="Consolas" w:hAnsi="Consolas" w:cs="Consolas"/>
          <w:noProof/>
          <w:sz w:val="19"/>
          <w:szCs w:val="19"/>
        </w:rPr>
        <w:t xml:space="preserve"> </w:t>
      </w:r>
      <w:r w:rsidRPr="00C90D33">
        <w:rPr>
          <w:rFonts w:ascii="Consolas" w:hAnsi="Consolas" w:cs="Consolas"/>
          <w:noProof/>
          <w:sz w:val="19"/>
          <w:szCs w:val="19"/>
        </w:rPr>
        <w:t>&lt;td&gt;&lt;?=$slider['product_name']?&gt;&lt;/td&gt;</w:t>
      </w:r>
    </w:p>
    <w:p w:rsidR="00584F87" w:rsidRPr="00C90D33" w:rsidRDefault="00584F87" w:rsidP="00584F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noProof/>
          <w:sz w:val="19"/>
          <w:szCs w:val="19"/>
        </w:rPr>
      </w:pPr>
      <w:r>
        <w:rPr>
          <w:rFonts w:ascii="Consolas" w:hAnsi="Consolas" w:cs="Consolas"/>
          <w:noProof/>
          <w:sz w:val="19"/>
          <w:szCs w:val="19"/>
        </w:rPr>
        <w:t xml:space="preserve"> </w:t>
      </w:r>
      <w:r w:rsidRPr="00C90D33">
        <w:rPr>
          <w:rFonts w:ascii="Consolas" w:hAnsi="Consolas" w:cs="Consolas"/>
          <w:noProof/>
          <w:sz w:val="19"/>
          <w:szCs w:val="19"/>
        </w:rPr>
        <w:t>&lt;td&gt;&lt;a href="editslider/&lt;?=$slider['slider_id']?&gt;" class="ui orange button"&gt;&lt;i class="pencil icon"&gt;&lt;/i&gt;Редактировать&lt;/a&gt;&lt;/td&gt;</w:t>
      </w:r>
    </w:p>
    <w:p w:rsidR="00584F87" w:rsidRPr="00C90D33" w:rsidRDefault="00584F87" w:rsidP="00584F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noProof/>
          <w:sz w:val="19"/>
          <w:szCs w:val="19"/>
        </w:rPr>
      </w:pPr>
      <w:r>
        <w:rPr>
          <w:rFonts w:ascii="Consolas" w:hAnsi="Consolas" w:cs="Consolas"/>
          <w:noProof/>
          <w:sz w:val="19"/>
          <w:szCs w:val="19"/>
        </w:rPr>
        <w:t xml:space="preserve"> </w:t>
      </w:r>
      <w:r w:rsidRPr="00C90D33">
        <w:rPr>
          <w:rFonts w:ascii="Consolas" w:hAnsi="Consolas" w:cs="Consolas"/>
          <w:noProof/>
          <w:sz w:val="19"/>
          <w:szCs w:val="19"/>
        </w:rPr>
        <w:t>&lt;td&gt;&lt;a href="deleteslider/&lt;?=$slider['slider_id']?&gt;" class="ui red button"&gt;&lt;i class="trash icon"&gt;&lt;/i&gt;Удалить&lt;/a&gt;&lt;/td&gt;</w:t>
      </w:r>
    </w:p>
    <w:p w:rsidR="00584F87" w:rsidRPr="00C90D33" w:rsidRDefault="00584F87" w:rsidP="00584F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noProof/>
          <w:sz w:val="19"/>
          <w:szCs w:val="19"/>
        </w:rPr>
      </w:pPr>
      <w:r>
        <w:rPr>
          <w:rFonts w:ascii="Consolas" w:hAnsi="Consolas" w:cs="Consolas"/>
          <w:noProof/>
          <w:sz w:val="19"/>
          <w:szCs w:val="19"/>
        </w:rPr>
        <w:t xml:space="preserve"> </w:t>
      </w:r>
      <w:r w:rsidRPr="00C90D33">
        <w:rPr>
          <w:rFonts w:ascii="Consolas" w:hAnsi="Consolas" w:cs="Consolas"/>
          <w:noProof/>
          <w:sz w:val="19"/>
          <w:szCs w:val="19"/>
        </w:rPr>
        <w:t>&lt;/tr&gt;</w:t>
      </w:r>
    </w:p>
    <w:p w:rsidR="00584F87" w:rsidRPr="00C90D33" w:rsidRDefault="00584F87" w:rsidP="00584F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noProof/>
          <w:sz w:val="19"/>
          <w:szCs w:val="19"/>
        </w:rPr>
      </w:pPr>
      <w:r>
        <w:rPr>
          <w:rFonts w:ascii="Consolas" w:hAnsi="Consolas" w:cs="Consolas"/>
          <w:noProof/>
          <w:sz w:val="19"/>
          <w:szCs w:val="19"/>
        </w:rPr>
        <w:t xml:space="preserve"> </w:t>
      </w:r>
      <w:r w:rsidRPr="00C90D33">
        <w:rPr>
          <w:rFonts w:ascii="Consolas" w:hAnsi="Consolas" w:cs="Consolas"/>
          <w:noProof/>
          <w:sz w:val="19"/>
          <w:szCs w:val="19"/>
        </w:rPr>
        <w:t>&lt;?}?&gt;</w:t>
      </w:r>
    </w:p>
    <w:p w:rsidR="00584F87" w:rsidRPr="00C90D33" w:rsidRDefault="00584F87" w:rsidP="00584F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noProof/>
          <w:sz w:val="19"/>
          <w:szCs w:val="19"/>
        </w:rPr>
      </w:pPr>
      <w:r>
        <w:rPr>
          <w:rFonts w:ascii="Consolas" w:hAnsi="Consolas" w:cs="Consolas"/>
          <w:noProof/>
          <w:sz w:val="19"/>
          <w:szCs w:val="19"/>
        </w:rPr>
        <w:t xml:space="preserve"> </w:t>
      </w:r>
      <w:r w:rsidRPr="00C90D33">
        <w:rPr>
          <w:rFonts w:ascii="Consolas" w:hAnsi="Consolas" w:cs="Consolas"/>
          <w:noProof/>
          <w:sz w:val="19"/>
          <w:szCs w:val="19"/>
        </w:rPr>
        <w:t>&lt;/tbody&gt;</w:t>
      </w:r>
    </w:p>
    <w:p w:rsidR="00584F87" w:rsidRPr="00685041" w:rsidRDefault="00584F87" w:rsidP="00584F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jc w:val="left"/>
        <w:rPr>
          <w:rFonts w:ascii="Consolas" w:hAnsi="Consolas" w:cs="Consolas"/>
          <w:noProof/>
          <w:sz w:val="19"/>
          <w:szCs w:val="19"/>
        </w:rPr>
      </w:pPr>
      <w:r w:rsidRPr="00C90D33">
        <w:rPr>
          <w:rFonts w:ascii="Consolas" w:hAnsi="Consolas" w:cs="Consolas"/>
          <w:noProof/>
          <w:sz w:val="19"/>
          <w:szCs w:val="19"/>
        </w:rPr>
        <w:t>&lt;/table&gt;</w:t>
      </w:r>
    </w:p>
    <w:p w:rsidR="00904883" w:rsidRDefault="00904883" w:rsidP="002A6662">
      <w:pPr>
        <w:spacing w:after="160" w:line="259" w:lineRule="auto"/>
        <w:jc w:val="left"/>
        <w:sectPr w:rsidR="00904883" w:rsidSect="00904883">
          <w:type w:val="continuous"/>
          <w:pgSz w:w="11906" w:h="16838"/>
          <w:pgMar w:top="1134" w:right="567" w:bottom="1134" w:left="1701" w:header="709" w:footer="709" w:gutter="0"/>
          <w:cols w:num="2" w:space="398"/>
          <w:titlePg/>
          <w:docGrid w:linePitch="381"/>
        </w:sectPr>
      </w:pPr>
    </w:p>
    <w:p w:rsidR="002A6662" w:rsidRPr="00685041" w:rsidRDefault="00F159CF" w:rsidP="002A6662">
      <w:pPr>
        <w:spacing w:after="160" w:line="259" w:lineRule="auto"/>
        <w:jc w:val="left"/>
      </w:pPr>
      <w:r>
        <w:br w:type="page"/>
      </w:r>
    </w:p>
    <w:p w:rsidR="0012632E" w:rsidRDefault="0012632E" w:rsidP="0012632E">
      <w:pPr>
        <w:pStyle w:val="Heading1"/>
        <w:numPr>
          <w:ilvl w:val="0"/>
          <w:numId w:val="0"/>
        </w:numPr>
      </w:pPr>
      <w:bookmarkStart w:id="66" w:name="_Toc309275"/>
      <w:r w:rsidRPr="00685041">
        <w:lastRenderedPageBreak/>
        <w:t xml:space="preserve">Додаток </w:t>
      </w:r>
      <w:r w:rsidR="00C666FC">
        <w:t>Г</w:t>
      </w:r>
      <w:r w:rsidRPr="00685041">
        <w:br/>
      </w:r>
      <w:r w:rsidR="00475EBD">
        <w:t>Екрані форми розробленої а</w:t>
      </w:r>
      <w:r>
        <w:t>дміністраторської панелі</w:t>
      </w:r>
      <w:bookmarkEnd w:id="66"/>
    </w:p>
    <w:p w:rsidR="00E451DA" w:rsidRDefault="00E451DA" w:rsidP="00227BC6"/>
    <w:p w:rsidR="00E72667" w:rsidRPr="00CB641B" w:rsidRDefault="00CB641B" w:rsidP="00CB641B">
      <w:pPr>
        <w:jc w:val="center"/>
        <w:rPr>
          <w:b/>
        </w:rPr>
      </w:pPr>
      <w:r>
        <w:rPr>
          <w:noProof/>
        </w:rPr>
        <w:drawing>
          <wp:inline distT="0" distB="0" distL="0" distR="0">
            <wp:extent cx="5580000" cy="2969370"/>
            <wp:effectExtent l="114300" t="114300" r="154305" b="154940"/>
            <wp:docPr id="12" name="Picture 12" descr="C:\Users\voossu\AppData\Local\Microsoft\Windows\INetCacheContent.Word\screencapture-b-loc-admins-login-148210179807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 descr="C:\Users\voossu\AppData\Local\Microsoft\Windows\INetCacheContent.Word\screencapture-b-loc-admins-login-1482101798072.png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80000" cy="2969370"/>
                    </a:xfrm>
                    <a:prstGeom prst="rect">
                      <a:avLst/>
                    </a:prstGeom>
                    <a:solidFill>
                      <a:srgbClr val="FFFFFF">
                        <a:shade val="85000"/>
                      </a:srgbClr>
                    </a:solidFill>
                    <a:ln w="88900" cap="sq" cmpd="sng" algn="ctr">
                      <a:solidFill>
                        <a:srgbClr val="FFFFFF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>
                    <a:effectLst>
                      <a:outerShdw blurRad="55000" dist="18000" dir="5400000" algn="tl" rotWithShape="0">
                        <a:srgbClr val="000000">
                          <a:alpha val="40000"/>
                        </a:srgbClr>
                      </a:outerShdw>
                    </a:effectLst>
                    <a:scene3d>
                      <a:camera prst="orthographicFront"/>
                      <a:lightRig rig="twoPt" dir="t">
                        <a:rot lat="0" lon="0" rev="7200000"/>
                      </a:lightRig>
                    </a:scene3d>
                    <a:sp3d>
                      <a:bevelT w="25400" h="19050"/>
                      <a:contourClr>
                        <a:srgbClr val="FFFFFF"/>
                      </a:contourClr>
                    </a:sp3d>
                  </pic:spPr>
                </pic:pic>
              </a:graphicData>
            </a:graphic>
          </wp:inline>
        </w:drawing>
      </w:r>
    </w:p>
    <w:p w:rsidR="000B53B3" w:rsidRDefault="004F3A98" w:rsidP="00CB641B">
      <w:pPr>
        <w:pStyle w:val="Caption"/>
        <w:jc w:val="center"/>
      </w:pPr>
      <w:r>
        <w:t>Рисунок</w:t>
      </w:r>
      <w:r w:rsidR="00622C32">
        <w:t xml:space="preserve"> </w:t>
      </w:r>
      <w:r w:rsidR="00C666FC">
        <w:t>Г.</w:t>
      </w:r>
      <w:r>
        <w:t>1</w:t>
      </w:r>
      <w:r w:rsidR="00A166EB">
        <w:t xml:space="preserve"> – Сторінка </w:t>
      </w:r>
      <w:r w:rsidR="00B94740">
        <w:t>авторизації до адміністраторської</w:t>
      </w:r>
      <w:r w:rsidR="00A166EB">
        <w:t xml:space="preserve"> панелі</w:t>
      </w:r>
    </w:p>
    <w:p w:rsidR="00A166EB" w:rsidRDefault="00A166EB" w:rsidP="00A166EB"/>
    <w:p w:rsidR="00E72667" w:rsidRDefault="00E72667" w:rsidP="00C65DBA">
      <w:pPr>
        <w:jc w:val="center"/>
      </w:pPr>
      <w:r>
        <w:rPr>
          <w:noProof/>
        </w:rPr>
        <w:drawing>
          <wp:inline distT="0" distB="0" distL="0" distR="0">
            <wp:extent cx="5578642" cy="3343701"/>
            <wp:effectExtent l="114300" t="114300" r="155575" b="142875"/>
            <wp:docPr id="7" name="Picture 7" descr="C:\Users\voossu\AppData\Local\Microsoft\Windows\INetCacheContent.Word\screencapture-b-loc-admins-1482099707226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 descr="C:\Users\voossu\AppData\Local\Microsoft\Windows\INetCacheContent.Word\screencapture-b-loc-admins-1482099707226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-1" b="9841"/>
                    <a:stretch/>
                  </pic:blipFill>
                  <pic:spPr bwMode="auto">
                    <a:xfrm>
                      <a:off x="0" y="0"/>
                      <a:ext cx="5580000" cy="3344515"/>
                    </a:xfrm>
                    <a:prstGeom prst="rect">
                      <a:avLst/>
                    </a:prstGeom>
                    <a:solidFill>
                      <a:srgbClr val="FFFFFF">
                        <a:shade val="85000"/>
                      </a:srgbClr>
                    </a:solidFill>
                    <a:ln w="88900" cap="sq" cmpd="sng" algn="ctr">
                      <a:solidFill>
                        <a:srgbClr val="FFFFFF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>
                    <a:effectLst>
                      <a:outerShdw blurRad="55000" dist="18000" dir="5400000" algn="tl" rotWithShape="0">
                        <a:srgbClr val="000000">
                          <a:alpha val="40000"/>
                        </a:srgbClr>
                      </a:outerShdw>
                    </a:effectLst>
                    <a:scene3d>
                      <a:camera prst="orthographicFront"/>
                      <a:lightRig rig="twoPt" dir="t">
                        <a:rot lat="0" lon="0" rev="7200000"/>
                      </a:lightRig>
                    </a:scene3d>
                    <a:sp3d>
                      <a:bevelT w="25400" h="19050"/>
                      <a:contourClr>
                        <a:srgbClr val="FFFFFF"/>
                      </a:contourClr>
                    </a:sp3d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746B4B" w:rsidRDefault="00622C32" w:rsidP="002836F8">
      <w:r>
        <w:t xml:space="preserve">Рисунок </w:t>
      </w:r>
      <w:r w:rsidR="00C666FC">
        <w:t>Г.</w:t>
      </w:r>
      <w:r w:rsidR="00B94740">
        <w:t xml:space="preserve">2 – </w:t>
      </w:r>
      <w:r w:rsidR="00DE546A">
        <w:t xml:space="preserve">Головна сторінка </w:t>
      </w:r>
      <w:r w:rsidR="000D543D">
        <w:t>адміністраторської панелі для адміністратора</w:t>
      </w:r>
    </w:p>
    <w:p w:rsidR="00746B4B" w:rsidRDefault="00746B4B" w:rsidP="00746B4B">
      <w:r>
        <w:br w:type="page"/>
      </w:r>
    </w:p>
    <w:p w:rsidR="00E72667" w:rsidRDefault="00E72667" w:rsidP="002836F8"/>
    <w:p w:rsidR="00880D29" w:rsidRDefault="00880D29" w:rsidP="00C65DBA">
      <w:pPr>
        <w:jc w:val="center"/>
      </w:pPr>
      <w:r>
        <w:rPr>
          <w:noProof/>
        </w:rPr>
        <w:drawing>
          <wp:inline distT="0" distB="0" distL="0" distR="0">
            <wp:extent cx="5580000" cy="3723001"/>
            <wp:effectExtent l="133350" t="114300" r="154305" b="163830"/>
            <wp:docPr id="8" name="Picture 8" descr="C:\Users\voossu\AppData\Local\Microsoft\Windows\INetCacheContent.Word\screencapture-b-loc-admins-activeorders-1482099731586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 descr="C:\Users\voossu\AppData\Local\Microsoft\Windows\INetCacheContent.Word\screencapture-b-loc-admins-activeorders-1482099731586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43544"/>
                    <a:stretch/>
                  </pic:blipFill>
                  <pic:spPr bwMode="auto">
                    <a:xfrm>
                      <a:off x="0" y="0"/>
                      <a:ext cx="5580000" cy="3723001"/>
                    </a:xfrm>
                    <a:prstGeom prst="rect">
                      <a:avLst/>
                    </a:prstGeom>
                    <a:solidFill>
                      <a:srgbClr val="FFFFFF">
                        <a:shade val="85000"/>
                      </a:srgbClr>
                    </a:solidFill>
                    <a:ln w="88900" cap="sq">
                      <a:solidFill>
                        <a:srgbClr val="FFFFFF"/>
                      </a:solidFill>
                      <a:miter lim="800000"/>
                    </a:ln>
                    <a:effectLst>
                      <a:outerShdw blurRad="55000" dist="18000" dir="5400000" algn="tl" rotWithShape="0">
                        <a:srgbClr val="000000">
                          <a:alpha val="40000"/>
                        </a:srgbClr>
                      </a:outerShdw>
                    </a:effectLst>
                    <a:scene3d>
                      <a:camera prst="orthographicFront"/>
                      <a:lightRig rig="twoPt" dir="t">
                        <a:rot lat="0" lon="0" rev="7200000"/>
                      </a:lightRig>
                    </a:scene3d>
                    <a:sp3d>
                      <a:bevelT w="25400" h="19050"/>
                      <a:contourClr>
                        <a:srgbClr val="FFFFFF"/>
                      </a:contourClr>
                    </a:sp3d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E72667" w:rsidRDefault="00622C32" w:rsidP="000D2F91">
      <w:pPr>
        <w:jc w:val="center"/>
      </w:pPr>
      <w:r>
        <w:t xml:space="preserve">Рисунок </w:t>
      </w:r>
      <w:r w:rsidR="00C666FC">
        <w:t>Г.</w:t>
      </w:r>
      <w:r w:rsidR="00E72667">
        <w:t xml:space="preserve">3 – </w:t>
      </w:r>
      <w:r w:rsidR="000D2F91">
        <w:t>Сторінка обробки замовлень</w:t>
      </w:r>
    </w:p>
    <w:p w:rsidR="000D2F91" w:rsidRDefault="000D2F91" w:rsidP="000D2F91">
      <w:pPr>
        <w:jc w:val="center"/>
      </w:pPr>
    </w:p>
    <w:p w:rsidR="000D2F91" w:rsidRDefault="000D2F91" w:rsidP="000D2F91">
      <w:pPr>
        <w:jc w:val="center"/>
      </w:pPr>
      <w:r>
        <w:rPr>
          <w:noProof/>
        </w:rPr>
        <w:drawing>
          <wp:inline distT="0" distB="0" distL="0" distR="0">
            <wp:extent cx="5580000" cy="2974203"/>
            <wp:effectExtent l="114300" t="114300" r="154305" b="150495"/>
            <wp:docPr id="10" name="Picture 10" descr="C:\Users\voossu\AppData\Local\Microsoft\Windows\INetCacheContent.Word\screencapture-b-loc-admins-closedorders-1482101613738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 descr="C:\Users\voossu\AppData\Local\Microsoft\Windows\INetCacheContent.Word\screencapture-b-loc-admins-closedorders-1482101613738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44856"/>
                    <a:stretch/>
                  </pic:blipFill>
                  <pic:spPr bwMode="auto">
                    <a:xfrm>
                      <a:off x="0" y="0"/>
                      <a:ext cx="5580000" cy="2974203"/>
                    </a:xfrm>
                    <a:prstGeom prst="rect">
                      <a:avLst/>
                    </a:prstGeom>
                    <a:solidFill>
                      <a:srgbClr val="FFFFFF">
                        <a:shade val="85000"/>
                      </a:srgbClr>
                    </a:solidFill>
                    <a:ln w="88900" cap="sq">
                      <a:solidFill>
                        <a:srgbClr val="FFFFFF"/>
                      </a:solidFill>
                      <a:miter lim="800000"/>
                    </a:ln>
                    <a:effectLst>
                      <a:outerShdw blurRad="55000" dist="18000" dir="5400000" algn="tl" rotWithShape="0">
                        <a:srgbClr val="000000">
                          <a:alpha val="40000"/>
                        </a:srgbClr>
                      </a:outerShdw>
                    </a:effectLst>
                    <a:scene3d>
                      <a:camera prst="orthographicFront"/>
                      <a:lightRig rig="twoPt" dir="t">
                        <a:rot lat="0" lon="0" rev="7200000"/>
                      </a:lightRig>
                    </a:scene3d>
                    <a:sp3d>
                      <a:bevelT w="25400" h="19050"/>
                      <a:contourClr>
                        <a:srgbClr val="FFFFFF"/>
                      </a:contourClr>
                    </a:sp3d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0D2F91" w:rsidRDefault="00622C32" w:rsidP="000D2F91">
      <w:pPr>
        <w:jc w:val="center"/>
      </w:pPr>
      <w:r>
        <w:t xml:space="preserve">Рисунок </w:t>
      </w:r>
      <w:r w:rsidR="00C666FC">
        <w:t>Г.</w:t>
      </w:r>
      <w:r w:rsidR="00812857">
        <w:t>4</w:t>
      </w:r>
      <w:r w:rsidR="000D2F91">
        <w:t xml:space="preserve"> – Сторінка завершених замовлень</w:t>
      </w:r>
    </w:p>
    <w:p w:rsidR="0055364C" w:rsidRDefault="0055364C">
      <w:pPr>
        <w:spacing w:after="160" w:line="259" w:lineRule="auto"/>
        <w:jc w:val="left"/>
      </w:pPr>
      <w:r>
        <w:br w:type="page"/>
      </w:r>
    </w:p>
    <w:p w:rsidR="00810189" w:rsidRDefault="00E46867" w:rsidP="0055364C">
      <w:pPr>
        <w:jc w:val="center"/>
      </w:pPr>
      <w:r>
        <w:rPr>
          <w:noProof/>
        </w:rPr>
        <w:lastRenderedPageBreak/>
        <w:drawing>
          <wp:inline distT="0" distB="0" distL="0" distR="0">
            <wp:extent cx="5580000" cy="3708054"/>
            <wp:effectExtent l="133350" t="114300" r="154305" b="159385"/>
            <wp:docPr id="13" name="Picture 13" descr="C:\Users\voossu\AppData\Local\Microsoft\Windows\INetCacheContent.Word\screencapture-b-loc-admins-loginedit-1482099742634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 descr="C:\Users\voossu\AppData\Local\Microsoft\Windows\INetCacheContent.Word\screencapture-b-loc-admins-loginedit-1482099742634.png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80000" cy="3708054"/>
                    </a:xfrm>
                    <a:prstGeom prst="rect">
                      <a:avLst/>
                    </a:prstGeom>
                    <a:solidFill>
                      <a:srgbClr val="FFFFFF">
                        <a:shade val="85000"/>
                      </a:srgbClr>
                    </a:solidFill>
                    <a:ln w="88900" cap="sq">
                      <a:solidFill>
                        <a:srgbClr val="FFFFFF"/>
                      </a:solidFill>
                      <a:miter lim="800000"/>
                    </a:ln>
                    <a:effectLst>
                      <a:outerShdw blurRad="55000" dist="18000" dir="5400000" algn="tl" rotWithShape="0">
                        <a:srgbClr val="000000">
                          <a:alpha val="40000"/>
                        </a:srgbClr>
                      </a:outerShdw>
                    </a:effectLst>
                    <a:scene3d>
                      <a:camera prst="orthographicFront"/>
                      <a:lightRig rig="twoPt" dir="t">
                        <a:rot lat="0" lon="0" rev="7200000"/>
                      </a:lightRig>
                    </a:scene3d>
                    <a:sp3d>
                      <a:bevelT w="25400" h="19050"/>
                      <a:contourClr>
                        <a:srgbClr val="FFFFFF"/>
                      </a:contourClr>
                    </a:sp3d>
                  </pic:spPr>
                </pic:pic>
              </a:graphicData>
            </a:graphic>
          </wp:inline>
        </w:drawing>
      </w:r>
    </w:p>
    <w:p w:rsidR="00810189" w:rsidRDefault="00810189" w:rsidP="00810189">
      <w:pPr>
        <w:jc w:val="center"/>
      </w:pPr>
      <w:r>
        <w:t xml:space="preserve">Рисунок </w:t>
      </w:r>
      <w:r w:rsidR="00C666FC">
        <w:t>Г.</w:t>
      </w:r>
      <w:r w:rsidR="00812857">
        <w:t>5</w:t>
      </w:r>
      <w:r>
        <w:t xml:space="preserve"> – Сторінка зміни даних для авторизації</w:t>
      </w:r>
    </w:p>
    <w:p w:rsidR="00E46867" w:rsidRPr="00810189" w:rsidRDefault="00E46867" w:rsidP="00810189">
      <w:pPr>
        <w:jc w:val="center"/>
      </w:pPr>
    </w:p>
    <w:p w:rsidR="000D2F91" w:rsidRDefault="000D2F91" w:rsidP="00810189">
      <w:pPr>
        <w:jc w:val="center"/>
      </w:pPr>
      <w:r>
        <w:rPr>
          <w:noProof/>
        </w:rPr>
        <w:drawing>
          <wp:inline distT="0" distB="0" distL="0" distR="0">
            <wp:extent cx="5580000" cy="2969369"/>
            <wp:effectExtent l="114300" t="114300" r="154305" b="154940"/>
            <wp:docPr id="9" name="Picture 9" descr="C:\Users\voossu\AppData\Local\Microsoft\Windows\INetCacheContent.Word\screencapture-b-loc-admins-products-148209976717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 descr="C:\Users\voossu\AppData\Local\Microsoft\Windows\INetCacheContent.Word\screencapture-b-loc-admins-products-1482099767173.png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80000" cy="2969369"/>
                    </a:xfrm>
                    <a:prstGeom prst="rect">
                      <a:avLst/>
                    </a:prstGeom>
                    <a:solidFill>
                      <a:srgbClr val="FFFFFF">
                        <a:shade val="85000"/>
                      </a:srgbClr>
                    </a:solidFill>
                    <a:ln w="88900" cap="sq">
                      <a:solidFill>
                        <a:srgbClr val="FFFFFF"/>
                      </a:solidFill>
                      <a:miter lim="800000"/>
                    </a:ln>
                    <a:effectLst>
                      <a:outerShdw blurRad="55000" dist="18000" dir="5400000" algn="tl" rotWithShape="0">
                        <a:srgbClr val="000000">
                          <a:alpha val="40000"/>
                        </a:srgbClr>
                      </a:outerShdw>
                    </a:effectLst>
                    <a:scene3d>
                      <a:camera prst="orthographicFront"/>
                      <a:lightRig rig="twoPt" dir="t">
                        <a:rot lat="0" lon="0" rev="7200000"/>
                      </a:lightRig>
                    </a:scene3d>
                    <a:sp3d>
                      <a:bevelT w="25400" h="19050"/>
                      <a:contourClr>
                        <a:srgbClr val="FFFFFF"/>
                      </a:contourClr>
                    </a:sp3d>
                  </pic:spPr>
                </pic:pic>
              </a:graphicData>
            </a:graphic>
          </wp:inline>
        </w:drawing>
      </w:r>
    </w:p>
    <w:p w:rsidR="00DD6CBD" w:rsidRDefault="00622C32" w:rsidP="00E46867">
      <w:pPr>
        <w:jc w:val="center"/>
      </w:pPr>
      <w:r>
        <w:t xml:space="preserve">Рисунок </w:t>
      </w:r>
      <w:r w:rsidR="00C666FC">
        <w:t>Г.</w:t>
      </w:r>
      <w:r w:rsidR="005340DB">
        <w:t>6</w:t>
      </w:r>
      <w:r w:rsidR="00E46867">
        <w:t xml:space="preserve"> – </w:t>
      </w:r>
      <w:r w:rsidR="0023226C">
        <w:t xml:space="preserve">Сторінка </w:t>
      </w:r>
      <w:r w:rsidR="008460E4">
        <w:t xml:space="preserve">меню </w:t>
      </w:r>
      <w:r w:rsidR="0023226C">
        <w:t xml:space="preserve">редагування </w:t>
      </w:r>
      <w:r w:rsidR="008460E4">
        <w:t>товарів</w:t>
      </w:r>
    </w:p>
    <w:p w:rsidR="00DD6CBD" w:rsidRDefault="00DD6CBD" w:rsidP="00DD6CBD">
      <w:r>
        <w:br w:type="page"/>
      </w:r>
    </w:p>
    <w:p w:rsidR="00E46867" w:rsidRDefault="008460E4" w:rsidP="00E46867">
      <w:pPr>
        <w:jc w:val="center"/>
      </w:pPr>
      <w:r>
        <w:rPr>
          <w:noProof/>
        </w:rPr>
        <w:lastRenderedPageBreak/>
        <w:drawing>
          <wp:inline distT="0" distB="0" distL="0" distR="0">
            <wp:extent cx="5580000" cy="3273209"/>
            <wp:effectExtent l="114300" t="114300" r="154305" b="137160"/>
            <wp:docPr id="14" name="Picture 14" descr="C:\Users\voossu\AppData\Local\Microsoft\Windows\INetCacheContent.Word\screencapture-b-loc-admins-editproduct-1-148209980085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6" descr="C:\Users\voossu\AppData\Local\Microsoft\Windows\INetCacheContent.Word\screencapture-b-loc-admins-editproduct-1-1482099800853.png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80000" cy="3273209"/>
                    </a:xfrm>
                    <a:prstGeom prst="rect">
                      <a:avLst/>
                    </a:prstGeom>
                    <a:solidFill>
                      <a:srgbClr val="FFFFFF">
                        <a:shade val="85000"/>
                      </a:srgbClr>
                    </a:solidFill>
                    <a:ln w="88900" cap="sq">
                      <a:solidFill>
                        <a:srgbClr val="FFFFFF"/>
                      </a:solidFill>
                      <a:miter lim="800000"/>
                    </a:ln>
                    <a:effectLst>
                      <a:outerShdw blurRad="55000" dist="18000" dir="5400000" algn="tl" rotWithShape="0">
                        <a:srgbClr val="000000">
                          <a:alpha val="40000"/>
                        </a:srgbClr>
                      </a:outerShdw>
                    </a:effectLst>
                    <a:scene3d>
                      <a:camera prst="orthographicFront"/>
                      <a:lightRig rig="twoPt" dir="t">
                        <a:rot lat="0" lon="0" rev="7200000"/>
                      </a:lightRig>
                    </a:scene3d>
                    <a:sp3d>
                      <a:bevelT w="25400" h="19050"/>
                      <a:contourClr>
                        <a:srgbClr val="FFFFFF"/>
                      </a:contourClr>
                    </a:sp3d>
                  </pic:spPr>
                </pic:pic>
              </a:graphicData>
            </a:graphic>
          </wp:inline>
        </w:drawing>
      </w:r>
    </w:p>
    <w:p w:rsidR="005C28C0" w:rsidRDefault="00622C32" w:rsidP="005C28C0">
      <w:pPr>
        <w:jc w:val="center"/>
      </w:pPr>
      <w:r>
        <w:t xml:space="preserve">Рисунок </w:t>
      </w:r>
      <w:r w:rsidR="00C666FC">
        <w:t>Г.</w:t>
      </w:r>
      <w:r w:rsidR="007F4A74">
        <w:t>7</w:t>
      </w:r>
      <w:r w:rsidR="005C28C0">
        <w:t xml:space="preserve"> – Сторінка редагування товару</w:t>
      </w:r>
    </w:p>
    <w:p w:rsidR="000D2F91" w:rsidRDefault="000D2F91" w:rsidP="000D2F91">
      <w:pPr>
        <w:jc w:val="left"/>
      </w:pPr>
    </w:p>
    <w:p w:rsidR="00996B9B" w:rsidRDefault="00996B9B" w:rsidP="00996B9B">
      <w:pPr>
        <w:jc w:val="center"/>
      </w:pPr>
      <w:r>
        <w:rPr>
          <w:noProof/>
        </w:rPr>
        <w:drawing>
          <wp:inline distT="0" distB="0" distL="0" distR="0">
            <wp:extent cx="5580000" cy="3272658"/>
            <wp:effectExtent l="114300" t="114300" r="154305" b="137795"/>
            <wp:docPr id="15" name="Picture 15" descr="C:\Users\voossu\AppData\Local\Microsoft\Windows\INetCacheContent.Word\screencapture-b-loc-admins-createproduct-148209982320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8" descr="C:\Users\voossu\AppData\Local\Microsoft\Windows\INetCacheContent.Word\screencapture-b-loc-admins-createproduct-1482099823202.png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80000" cy="3272658"/>
                    </a:xfrm>
                    <a:prstGeom prst="rect">
                      <a:avLst/>
                    </a:prstGeom>
                    <a:solidFill>
                      <a:srgbClr val="FFFFFF">
                        <a:shade val="85000"/>
                      </a:srgbClr>
                    </a:solidFill>
                    <a:ln w="88900" cap="sq">
                      <a:solidFill>
                        <a:srgbClr val="FFFFFF"/>
                      </a:solidFill>
                      <a:miter lim="800000"/>
                    </a:ln>
                    <a:effectLst>
                      <a:outerShdw blurRad="55000" dist="18000" dir="5400000" algn="tl" rotWithShape="0">
                        <a:srgbClr val="000000">
                          <a:alpha val="40000"/>
                        </a:srgbClr>
                      </a:outerShdw>
                    </a:effectLst>
                    <a:scene3d>
                      <a:camera prst="orthographicFront"/>
                      <a:lightRig rig="twoPt" dir="t">
                        <a:rot lat="0" lon="0" rev="7200000"/>
                      </a:lightRig>
                    </a:scene3d>
                    <a:sp3d>
                      <a:bevelT w="25400" h="19050"/>
                      <a:contourClr>
                        <a:srgbClr val="FFFFFF"/>
                      </a:contourClr>
                    </a:sp3d>
                  </pic:spPr>
                </pic:pic>
              </a:graphicData>
            </a:graphic>
          </wp:inline>
        </w:drawing>
      </w:r>
    </w:p>
    <w:p w:rsidR="007F4A74" w:rsidRDefault="00622C32" w:rsidP="007F4A74">
      <w:pPr>
        <w:jc w:val="center"/>
      </w:pPr>
      <w:r>
        <w:t xml:space="preserve">Рисунок </w:t>
      </w:r>
      <w:r w:rsidR="00C666FC">
        <w:t>Г.</w:t>
      </w:r>
      <w:r w:rsidR="00996B9B">
        <w:t>8</w:t>
      </w:r>
      <w:r w:rsidR="007F4A74">
        <w:t xml:space="preserve"> – Сторінка </w:t>
      </w:r>
      <w:r w:rsidR="00B45DA3">
        <w:t>додання</w:t>
      </w:r>
      <w:r w:rsidR="007F4A74">
        <w:t xml:space="preserve"> товару</w:t>
      </w:r>
    </w:p>
    <w:p w:rsidR="00E72667" w:rsidRDefault="00E72667" w:rsidP="00A166EB"/>
    <w:p w:rsidR="00B94740" w:rsidRPr="00A166EB" w:rsidRDefault="00B94740" w:rsidP="00A166EB"/>
    <w:sectPr w:rsidR="00B94740" w:rsidRPr="00A166EB" w:rsidSect="00904883">
      <w:headerReference w:type="default" r:id="rId35"/>
      <w:type w:val="continuous"/>
      <w:pgSz w:w="11906" w:h="16838"/>
      <w:pgMar w:top="1134" w:right="567" w:bottom="1134" w:left="1701" w:header="709" w:footer="709" w:gutter="0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4819A3" w:rsidRDefault="004819A3" w:rsidP="002D3CF2">
      <w:r>
        <w:separator/>
      </w:r>
    </w:p>
  </w:endnote>
  <w:endnote w:type="continuationSeparator" w:id="0">
    <w:p w:rsidR="004819A3" w:rsidRDefault="004819A3" w:rsidP="002D3CF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ISOCPEUR">
    <w:altName w:val="Arial"/>
    <w:charset w:val="00"/>
    <w:family w:val="swiss"/>
    <w:pitch w:val="variable"/>
    <w:sig w:usb0="00000287" w:usb1="00000000" w:usb2="00000000" w:usb3="00000000" w:csb0="0000009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Lucida Console">
    <w:panose1 w:val="020B0609040504020204"/>
    <w:charset w:val="00"/>
    <w:family w:val="modern"/>
    <w:pitch w:val="fixed"/>
    <w:sig w:usb0="8000028F" w:usb1="00001800" w:usb2="00000000" w:usb3="00000000" w:csb0="0000001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4819A3" w:rsidRDefault="004819A3" w:rsidP="002D3CF2">
      <w:r>
        <w:separator/>
      </w:r>
    </w:p>
  </w:footnote>
  <w:footnote w:type="continuationSeparator" w:id="0">
    <w:p w:rsidR="004819A3" w:rsidRDefault="004819A3" w:rsidP="002D3CF2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-1664771665"/>
      <w:docPartObj>
        <w:docPartGallery w:val="Page Numbers (Top of Page)"/>
        <w:docPartUnique/>
      </w:docPartObj>
    </w:sdtPr>
    <w:sdtEndPr>
      <w:rPr>
        <w:noProof/>
      </w:rPr>
    </w:sdtEndPr>
    <w:sdtContent>
      <w:p w:rsidR="004C5952" w:rsidRDefault="004C5952" w:rsidP="004E26FC">
        <w:pPr>
          <w:pStyle w:val="Header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7671B0">
          <w:rPr>
            <w:noProof/>
          </w:rPr>
          <w:t>23</w:t>
        </w:r>
        <w:r>
          <w:rPr>
            <w:noProof/>
          </w:rPr>
          <w:fldChar w:fldCharType="end"/>
        </w:r>
      </w:p>
    </w:sdtContent>
  </w:sdt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-575826966"/>
      <w:docPartObj>
        <w:docPartGallery w:val="Page Numbers (Top of Page)"/>
        <w:docPartUnique/>
      </w:docPartObj>
    </w:sdtPr>
    <w:sdtEndPr>
      <w:rPr>
        <w:noProof/>
      </w:rPr>
    </w:sdtEndPr>
    <w:sdtContent>
      <w:p w:rsidR="004C5952" w:rsidRDefault="004C5952" w:rsidP="004E26FC">
        <w:pPr>
          <w:pStyle w:val="Header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440BF5">
          <w:rPr>
            <w:noProof/>
          </w:rPr>
          <w:t>41</w:t>
        </w:r>
        <w:r>
          <w:rPr>
            <w:noProof/>
          </w:rPr>
          <w:fldChar w:fldCharType="end"/>
        </w:r>
      </w:p>
    </w:sdtContent>
  </w:sdt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C465967"/>
    <w:multiLevelType w:val="multilevel"/>
    <w:tmpl w:val="1F3A4E64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" w15:restartNumberingAfterBreak="0">
    <w:nsid w:val="1C9B245B"/>
    <w:multiLevelType w:val="hybridMultilevel"/>
    <w:tmpl w:val="05CCA0F0"/>
    <w:lvl w:ilvl="0" w:tplc="40CC6350"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2CED4165"/>
    <w:multiLevelType w:val="hybridMultilevel"/>
    <w:tmpl w:val="1F78A36A"/>
    <w:lvl w:ilvl="0" w:tplc="0422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419C4E87"/>
    <w:multiLevelType w:val="hybridMultilevel"/>
    <w:tmpl w:val="B8704708"/>
    <w:lvl w:ilvl="0" w:tplc="40CC6350">
      <w:numFmt w:val="bullet"/>
      <w:lvlText w:val="-"/>
      <w:lvlJc w:val="left"/>
      <w:pPr>
        <w:ind w:left="1429" w:hanging="360"/>
      </w:pPr>
      <w:rPr>
        <w:rFonts w:ascii="Times New Roman" w:eastAsia="Times New Roman" w:hAnsi="Times New Roman" w:cs="Times New Roman" w:hint="default"/>
      </w:rPr>
    </w:lvl>
    <w:lvl w:ilvl="1" w:tplc="0422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" w15:restartNumberingAfterBreak="0">
    <w:nsid w:val="47315EF2"/>
    <w:multiLevelType w:val="multilevel"/>
    <w:tmpl w:val="3C9EDC7E"/>
    <w:styleLink w:val="Heads"/>
    <w:lvl w:ilvl="0">
      <w:start w:val="1"/>
      <w:numFmt w:val="decimal"/>
      <w:pStyle w:val="Heading1"/>
      <w:suff w:val="space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pStyle w:val="Heading2"/>
      <w:suff w:val="space"/>
      <w:lvlText w:val="%1.%2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pStyle w:val="Heading3"/>
      <w:suff w:val="space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pStyle w:val="Heading4"/>
      <w:suff w:val="space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pStyle w:val="Heading5"/>
      <w:suff w:val="space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pStyle w:val="Heading6"/>
      <w:suff w:val="space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pStyle w:val="Heading7"/>
      <w:suff w:val="space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pStyle w:val="Heading8"/>
      <w:suff w:val="space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pStyle w:val="Heading9"/>
      <w:suff w:val="space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5" w15:restartNumberingAfterBreak="0">
    <w:nsid w:val="525D0201"/>
    <w:multiLevelType w:val="hybridMultilevel"/>
    <w:tmpl w:val="35C410D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2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52802F70"/>
    <w:multiLevelType w:val="hybridMultilevel"/>
    <w:tmpl w:val="4232EDAA"/>
    <w:lvl w:ilvl="0" w:tplc="40CC6350"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56BF344A"/>
    <w:multiLevelType w:val="hybridMultilevel"/>
    <w:tmpl w:val="57CA5D68"/>
    <w:lvl w:ilvl="0" w:tplc="7486A138">
      <w:start w:val="1"/>
      <w:numFmt w:val="decimal"/>
      <w:lvlText w:val="%1. 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5C724414"/>
    <w:multiLevelType w:val="hybridMultilevel"/>
    <w:tmpl w:val="995A868C"/>
    <w:lvl w:ilvl="0" w:tplc="9A7AC8E6">
      <w:start w:val="4"/>
      <w:numFmt w:val="bullet"/>
      <w:lvlText w:val="-"/>
      <w:lvlJc w:val="left"/>
      <w:pPr>
        <w:tabs>
          <w:tab w:val="num" w:pos="1080"/>
        </w:tabs>
        <w:ind w:left="1080" w:hanging="360"/>
      </w:pPr>
      <w:rPr>
        <w:rFonts w:ascii="Times New Roman" w:eastAsia="Times New Roman" w:hAnsi="Times New Roman" w:cs="Times New Roman" w:hint="default"/>
      </w:rPr>
    </w:lvl>
    <w:lvl w:ilvl="1" w:tplc="04190003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9" w15:restartNumberingAfterBreak="0">
    <w:nsid w:val="601A7FB4"/>
    <w:multiLevelType w:val="hybridMultilevel"/>
    <w:tmpl w:val="9C1C5C9E"/>
    <w:lvl w:ilvl="0" w:tplc="40CC6350"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67335EEF"/>
    <w:multiLevelType w:val="hybridMultilevel"/>
    <w:tmpl w:val="6256F1D6"/>
    <w:lvl w:ilvl="0" w:tplc="FFFFFFFF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FFFFFFFF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FFFFFFFF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FFFFFFFF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FFFFFFFF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4"/>
  </w:num>
  <w:num w:numId="4">
    <w:abstractNumId w:val="4"/>
  </w:num>
  <w:num w:numId="5">
    <w:abstractNumId w:val="10"/>
  </w:num>
  <w:num w:numId="6">
    <w:abstractNumId w:val="9"/>
  </w:num>
  <w:num w:numId="7">
    <w:abstractNumId w:val="1"/>
  </w:num>
  <w:num w:numId="8">
    <w:abstractNumId w:val="3"/>
  </w:num>
  <w:num w:numId="9">
    <w:abstractNumId w:val="6"/>
  </w:num>
  <w:num w:numId="10">
    <w:abstractNumId w:val="4"/>
  </w:num>
  <w:num w:numId="11">
    <w:abstractNumId w:val="8"/>
  </w:num>
  <w:num w:numId="12">
    <w:abstractNumId w:val="4"/>
  </w:num>
  <w:num w:numId="13">
    <w:abstractNumId w:val="4"/>
  </w:num>
  <w:num w:numId="14">
    <w:abstractNumId w:val="2"/>
  </w:num>
  <w:num w:numId="15">
    <w:abstractNumId w:val="7"/>
  </w:num>
  <w:num w:numId="16">
    <w:abstractNumId w:val="4"/>
  </w:num>
  <w:num w:numId="17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hideSpellingErrors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0E581B"/>
    <w:rsid w:val="00000088"/>
    <w:rsid w:val="000000B6"/>
    <w:rsid w:val="000007AE"/>
    <w:rsid w:val="000008A4"/>
    <w:rsid w:val="00000AED"/>
    <w:rsid w:val="00001344"/>
    <w:rsid w:val="000016B7"/>
    <w:rsid w:val="0000329B"/>
    <w:rsid w:val="000032E3"/>
    <w:rsid w:val="000047B8"/>
    <w:rsid w:val="00005D80"/>
    <w:rsid w:val="000063A0"/>
    <w:rsid w:val="00006BAD"/>
    <w:rsid w:val="00007152"/>
    <w:rsid w:val="0001011F"/>
    <w:rsid w:val="00010A3D"/>
    <w:rsid w:val="00011022"/>
    <w:rsid w:val="000137F5"/>
    <w:rsid w:val="00014EDA"/>
    <w:rsid w:val="00015210"/>
    <w:rsid w:val="00016B2E"/>
    <w:rsid w:val="00017351"/>
    <w:rsid w:val="00017915"/>
    <w:rsid w:val="00020D85"/>
    <w:rsid w:val="0002270B"/>
    <w:rsid w:val="0002290D"/>
    <w:rsid w:val="00022E1B"/>
    <w:rsid w:val="00024B68"/>
    <w:rsid w:val="00024FC8"/>
    <w:rsid w:val="00025384"/>
    <w:rsid w:val="00025CD6"/>
    <w:rsid w:val="00026B88"/>
    <w:rsid w:val="00026BD4"/>
    <w:rsid w:val="00026E2B"/>
    <w:rsid w:val="00026FA3"/>
    <w:rsid w:val="0003047D"/>
    <w:rsid w:val="00030DF1"/>
    <w:rsid w:val="00031DE1"/>
    <w:rsid w:val="00032EA0"/>
    <w:rsid w:val="00034523"/>
    <w:rsid w:val="0003497E"/>
    <w:rsid w:val="00034A08"/>
    <w:rsid w:val="00035EB9"/>
    <w:rsid w:val="00037BC1"/>
    <w:rsid w:val="00037BE5"/>
    <w:rsid w:val="00040494"/>
    <w:rsid w:val="00041B51"/>
    <w:rsid w:val="00041FC9"/>
    <w:rsid w:val="000436D9"/>
    <w:rsid w:val="000441FC"/>
    <w:rsid w:val="000444C2"/>
    <w:rsid w:val="00045777"/>
    <w:rsid w:val="00046ED8"/>
    <w:rsid w:val="00047C89"/>
    <w:rsid w:val="0005073E"/>
    <w:rsid w:val="00051BDE"/>
    <w:rsid w:val="00052234"/>
    <w:rsid w:val="00052755"/>
    <w:rsid w:val="000539B5"/>
    <w:rsid w:val="00054F87"/>
    <w:rsid w:val="000556E7"/>
    <w:rsid w:val="00055C33"/>
    <w:rsid w:val="0005622C"/>
    <w:rsid w:val="00056669"/>
    <w:rsid w:val="00057584"/>
    <w:rsid w:val="00057CBF"/>
    <w:rsid w:val="00057CC6"/>
    <w:rsid w:val="000603F6"/>
    <w:rsid w:val="0006107B"/>
    <w:rsid w:val="00061291"/>
    <w:rsid w:val="000622C3"/>
    <w:rsid w:val="0006650E"/>
    <w:rsid w:val="00066D99"/>
    <w:rsid w:val="00067182"/>
    <w:rsid w:val="00067BD9"/>
    <w:rsid w:val="00067CD4"/>
    <w:rsid w:val="000700A2"/>
    <w:rsid w:val="00070280"/>
    <w:rsid w:val="000710E6"/>
    <w:rsid w:val="00073C37"/>
    <w:rsid w:val="00073CCC"/>
    <w:rsid w:val="00074267"/>
    <w:rsid w:val="00074C2C"/>
    <w:rsid w:val="00075470"/>
    <w:rsid w:val="000763D0"/>
    <w:rsid w:val="00076F8D"/>
    <w:rsid w:val="0008182C"/>
    <w:rsid w:val="00081E89"/>
    <w:rsid w:val="00081F4E"/>
    <w:rsid w:val="00083F8F"/>
    <w:rsid w:val="00086555"/>
    <w:rsid w:val="00091332"/>
    <w:rsid w:val="000914BF"/>
    <w:rsid w:val="000918BA"/>
    <w:rsid w:val="000922B0"/>
    <w:rsid w:val="000926ED"/>
    <w:rsid w:val="00095623"/>
    <w:rsid w:val="0009717C"/>
    <w:rsid w:val="000979C2"/>
    <w:rsid w:val="00097DE2"/>
    <w:rsid w:val="000A04E9"/>
    <w:rsid w:val="000A05D0"/>
    <w:rsid w:val="000A08CB"/>
    <w:rsid w:val="000A0DC8"/>
    <w:rsid w:val="000A1701"/>
    <w:rsid w:val="000A20AF"/>
    <w:rsid w:val="000A21E6"/>
    <w:rsid w:val="000A309B"/>
    <w:rsid w:val="000A4454"/>
    <w:rsid w:val="000A52D3"/>
    <w:rsid w:val="000A53E8"/>
    <w:rsid w:val="000A660D"/>
    <w:rsid w:val="000A70F9"/>
    <w:rsid w:val="000A78E2"/>
    <w:rsid w:val="000B0217"/>
    <w:rsid w:val="000B161B"/>
    <w:rsid w:val="000B2378"/>
    <w:rsid w:val="000B2E06"/>
    <w:rsid w:val="000B31B1"/>
    <w:rsid w:val="000B38F6"/>
    <w:rsid w:val="000B3A00"/>
    <w:rsid w:val="000B4077"/>
    <w:rsid w:val="000B53B3"/>
    <w:rsid w:val="000B5FE4"/>
    <w:rsid w:val="000B6D9E"/>
    <w:rsid w:val="000B7DD3"/>
    <w:rsid w:val="000C0177"/>
    <w:rsid w:val="000C0C87"/>
    <w:rsid w:val="000C295F"/>
    <w:rsid w:val="000C57C0"/>
    <w:rsid w:val="000D04CE"/>
    <w:rsid w:val="000D0819"/>
    <w:rsid w:val="000D0E22"/>
    <w:rsid w:val="000D0FCA"/>
    <w:rsid w:val="000D163A"/>
    <w:rsid w:val="000D23FD"/>
    <w:rsid w:val="000D2F91"/>
    <w:rsid w:val="000D42AB"/>
    <w:rsid w:val="000D52D3"/>
    <w:rsid w:val="000D5349"/>
    <w:rsid w:val="000D543D"/>
    <w:rsid w:val="000D643B"/>
    <w:rsid w:val="000E188C"/>
    <w:rsid w:val="000E200B"/>
    <w:rsid w:val="000E2527"/>
    <w:rsid w:val="000E28CB"/>
    <w:rsid w:val="000E2F65"/>
    <w:rsid w:val="000E3A67"/>
    <w:rsid w:val="000E3A8F"/>
    <w:rsid w:val="000E5100"/>
    <w:rsid w:val="000E5272"/>
    <w:rsid w:val="000E581B"/>
    <w:rsid w:val="000E6513"/>
    <w:rsid w:val="000E6FFF"/>
    <w:rsid w:val="000F022B"/>
    <w:rsid w:val="000F04B2"/>
    <w:rsid w:val="000F1690"/>
    <w:rsid w:val="000F3D2A"/>
    <w:rsid w:val="000F4758"/>
    <w:rsid w:val="000F6782"/>
    <w:rsid w:val="000F7066"/>
    <w:rsid w:val="000F7C7B"/>
    <w:rsid w:val="0010057C"/>
    <w:rsid w:val="001009D3"/>
    <w:rsid w:val="00101C0E"/>
    <w:rsid w:val="00102C8D"/>
    <w:rsid w:val="001032D3"/>
    <w:rsid w:val="001056B0"/>
    <w:rsid w:val="00105AC2"/>
    <w:rsid w:val="00106040"/>
    <w:rsid w:val="00106729"/>
    <w:rsid w:val="001074B8"/>
    <w:rsid w:val="00110CE5"/>
    <w:rsid w:val="001141EF"/>
    <w:rsid w:val="00114B2E"/>
    <w:rsid w:val="00115787"/>
    <w:rsid w:val="00115C30"/>
    <w:rsid w:val="0011686E"/>
    <w:rsid w:val="00117B57"/>
    <w:rsid w:val="00120563"/>
    <w:rsid w:val="001215AF"/>
    <w:rsid w:val="001221C5"/>
    <w:rsid w:val="001231BF"/>
    <w:rsid w:val="00123B42"/>
    <w:rsid w:val="001248A2"/>
    <w:rsid w:val="0012632E"/>
    <w:rsid w:val="00126A35"/>
    <w:rsid w:val="00126AE7"/>
    <w:rsid w:val="00131FA3"/>
    <w:rsid w:val="00132DE2"/>
    <w:rsid w:val="00134183"/>
    <w:rsid w:val="00135616"/>
    <w:rsid w:val="001359F8"/>
    <w:rsid w:val="00135AB9"/>
    <w:rsid w:val="00136C61"/>
    <w:rsid w:val="0013704F"/>
    <w:rsid w:val="00140120"/>
    <w:rsid w:val="0014072D"/>
    <w:rsid w:val="00140AC7"/>
    <w:rsid w:val="0014111B"/>
    <w:rsid w:val="00141E54"/>
    <w:rsid w:val="00143AF8"/>
    <w:rsid w:val="00144B18"/>
    <w:rsid w:val="001450AE"/>
    <w:rsid w:val="0015112C"/>
    <w:rsid w:val="00152454"/>
    <w:rsid w:val="00152472"/>
    <w:rsid w:val="00152764"/>
    <w:rsid w:val="00152E01"/>
    <w:rsid w:val="0015367B"/>
    <w:rsid w:val="001547EA"/>
    <w:rsid w:val="00155F6C"/>
    <w:rsid w:val="0015645E"/>
    <w:rsid w:val="00157497"/>
    <w:rsid w:val="00157C8A"/>
    <w:rsid w:val="0016074D"/>
    <w:rsid w:val="00160D91"/>
    <w:rsid w:val="00162953"/>
    <w:rsid w:val="00162DF4"/>
    <w:rsid w:val="00163444"/>
    <w:rsid w:val="00163C05"/>
    <w:rsid w:val="00164613"/>
    <w:rsid w:val="0016498B"/>
    <w:rsid w:val="00164B61"/>
    <w:rsid w:val="00164BD5"/>
    <w:rsid w:val="001653C3"/>
    <w:rsid w:val="001654D4"/>
    <w:rsid w:val="00165F72"/>
    <w:rsid w:val="0016730A"/>
    <w:rsid w:val="0016734F"/>
    <w:rsid w:val="00167F71"/>
    <w:rsid w:val="00172AC3"/>
    <w:rsid w:val="00174831"/>
    <w:rsid w:val="00175DCB"/>
    <w:rsid w:val="00175FBA"/>
    <w:rsid w:val="00176954"/>
    <w:rsid w:val="00176C9F"/>
    <w:rsid w:val="0017784F"/>
    <w:rsid w:val="001779DC"/>
    <w:rsid w:val="00183569"/>
    <w:rsid w:val="001837BE"/>
    <w:rsid w:val="0018432B"/>
    <w:rsid w:val="0018636D"/>
    <w:rsid w:val="00187E31"/>
    <w:rsid w:val="00190156"/>
    <w:rsid w:val="00190165"/>
    <w:rsid w:val="00190E56"/>
    <w:rsid w:val="00192ECF"/>
    <w:rsid w:val="00193B1F"/>
    <w:rsid w:val="00193CE0"/>
    <w:rsid w:val="001946CD"/>
    <w:rsid w:val="00194EE7"/>
    <w:rsid w:val="00195D85"/>
    <w:rsid w:val="00196097"/>
    <w:rsid w:val="001964F6"/>
    <w:rsid w:val="001A1C9E"/>
    <w:rsid w:val="001A25D0"/>
    <w:rsid w:val="001A2C78"/>
    <w:rsid w:val="001A348C"/>
    <w:rsid w:val="001A35C7"/>
    <w:rsid w:val="001A3652"/>
    <w:rsid w:val="001A52F4"/>
    <w:rsid w:val="001A58D8"/>
    <w:rsid w:val="001A6E33"/>
    <w:rsid w:val="001B4D4C"/>
    <w:rsid w:val="001B5A2A"/>
    <w:rsid w:val="001C0CE2"/>
    <w:rsid w:val="001C1E16"/>
    <w:rsid w:val="001C20BA"/>
    <w:rsid w:val="001C31D8"/>
    <w:rsid w:val="001C3E08"/>
    <w:rsid w:val="001C5AEC"/>
    <w:rsid w:val="001C5FA0"/>
    <w:rsid w:val="001C5FB9"/>
    <w:rsid w:val="001C6ACE"/>
    <w:rsid w:val="001D0218"/>
    <w:rsid w:val="001D04EF"/>
    <w:rsid w:val="001D146C"/>
    <w:rsid w:val="001D167E"/>
    <w:rsid w:val="001D172F"/>
    <w:rsid w:val="001D1921"/>
    <w:rsid w:val="001D1DA1"/>
    <w:rsid w:val="001D2103"/>
    <w:rsid w:val="001D213B"/>
    <w:rsid w:val="001D2C5A"/>
    <w:rsid w:val="001D30A4"/>
    <w:rsid w:val="001D3491"/>
    <w:rsid w:val="001D3E16"/>
    <w:rsid w:val="001D464A"/>
    <w:rsid w:val="001D4723"/>
    <w:rsid w:val="001D49BC"/>
    <w:rsid w:val="001D528D"/>
    <w:rsid w:val="001D5528"/>
    <w:rsid w:val="001D737D"/>
    <w:rsid w:val="001D7546"/>
    <w:rsid w:val="001D7596"/>
    <w:rsid w:val="001D7B23"/>
    <w:rsid w:val="001E1B4D"/>
    <w:rsid w:val="001E3084"/>
    <w:rsid w:val="001E4D67"/>
    <w:rsid w:val="001E5B0F"/>
    <w:rsid w:val="001E6046"/>
    <w:rsid w:val="001E6742"/>
    <w:rsid w:val="001E6AC6"/>
    <w:rsid w:val="001E7970"/>
    <w:rsid w:val="001F11CD"/>
    <w:rsid w:val="001F15B4"/>
    <w:rsid w:val="001F1C56"/>
    <w:rsid w:val="001F1FB3"/>
    <w:rsid w:val="001F3E60"/>
    <w:rsid w:val="001F497C"/>
    <w:rsid w:val="001F549B"/>
    <w:rsid w:val="001F5F9A"/>
    <w:rsid w:val="001F68C7"/>
    <w:rsid w:val="001F6A41"/>
    <w:rsid w:val="001F6A9F"/>
    <w:rsid w:val="001F7063"/>
    <w:rsid w:val="001F72A7"/>
    <w:rsid w:val="00200247"/>
    <w:rsid w:val="00200403"/>
    <w:rsid w:val="002013A1"/>
    <w:rsid w:val="002015A2"/>
    <w:rsid w:val="00201F04"/>
    <w:rsid w:val="002027E3"/>
    <w:rsid w:val="002034F6"/>
    <w:rsid w:val="002038AA"/>
    <w:rsid w:val="00203D23"/>
    <w:rsid w:val="00204470"/>
    <w:rsid w:val="00205016"/>
    <w:rsid w:val="00205BD8"/>
    <w:rsid w:val="00205E24"/>
    <w:rsid w:val="0020766B"/>
    <w:rsid w:val="002104A1"/>
    <w:rsid w:val="00210C24"/>
    <w:rsid w:val="002114D0"/>
    <w:rsid w:val="002122A5"/>
    <w:rsid w:val="00212FF1"/>
    <w:rsid w:val="00214A1C"/>
    <w:rsid w:val="00214A99"/>
    <w:rsid w:val="0021541B"/>
    <w:rsid w:val="002156EC"/>
    <w:rsid w:val="00215FC4"/>
    <w:rsid w:val="00216A9C"/>
    <w:rsid w:val="002172BB"/>
    <w:rsid w:val="00220681"/>
    <w:rsid w:val="00220D86"/>
    <w:rsid w:val="00221F37"/>
    <w:rsid w:val="0022218C"/>
    <w:rsid w:val="002229DD"/>
    <w:rsid w:val="00223422"/>
    <w:rsid w:val="002242DA"/>
    <w:rsid w:val="002274C5"/>
    <w:rsid w:val="002278A1"/>
    <w:rsid w:val="00227B97"/>
    <w:rsid w:val="00227BC6"/>
    <w:rsid w:val="00227F35"/>
    <w:rsid w:val="002301D0"/>
    <w:rsid w:val="0023134F"/>
    <w:rsid w:val="0023226C"/>
    <w:rsid w:val="002354EF"/>
    <w:rsid w:val="00237D66"/>
    <w:rsid w:val="00241441"/>
    <w:rsid w:val="002414E9"/>
    <w:rsid w:val="002418A7"/>
    <w:rsid w:val="002423DD"/>
    <w:rsid w:val="00242F2B"/>
    <w:rsid w:val="002466FF"/>
    <w:rsid w:val="002469EA"/>
    <w:rsid w:val="00246FDB"/>
    <w:rsid w:val="00247398"/>
    <w:rsid w:val="00250A82"/>
    <w:rsid w:val="00250C7A"/>
    <w:rsid w:val="00250DD9"/>
    <w:rsid w:val="00252191"/>
    <w:rsid w:val="002525C5"/>
    <w:rsid w:val="002527D5"/>
    <w:rsid w:val="00253B12"/>
    <w:rsid w:val="00254129"/>
    <w:rsid w:val="002545A2"/>
    <w:rsid w:val="0025577E"/>
    <w:rsid w:val="002571DD"/>
    <w:rsid w:val="0025783A"/>
    <w:rsid w:val="002620F0"/>
    <w:rsid w:val="0026270E"/>
    <w:rsid w:val="00263CE0"/>
    <w:rsid w:val="0026415F"/>
    <w:rsid w:val="00264277"/>
    <w:rsid w:val="002663FE"/>
    <w:rsid w:val="002667EC"/>
    <w:rsid w:val="00267673"/>
    <w:rsid w:val="0026785C"/>
    <w:rsid w:val="002678EA"/>
    <w:rsid w:val="002701C9"/>
    <w:rsid w:val="00270B93"/>
    <w:rsid w:val="00270D29"/>
    <w:rsid w:val="00270F60"/>
    <w:rsid w:val="002725C2"/>
    <w:rsid w:val="002727A4"/>
    <w:rsid w:val="002741EF"/>
    <w:rsid w:val="00274DA3"/>
    <w:rsid w:val="00274E02"/>
    <w:rsid w:val="00276FF9"/>
    <w:rsid w:val="00277B0F"/>
    <w:rsid w:val="00281CFF"/>
    <w:rsid w:val="0028304D"/>
    <w:rsid w:val="002836F8"/>
    <w:rsid w:val="002837E1"/>
    <w:rsid w:val="002859AA"/>
    <w:rsid w:val="00285FDC"/>
    <w:rsid w:val="00287900"/>
    <w:rsid w:val="00290D88"/>
    <w:rsid w:val="00290E82"/>
    <w:rsid w:val="00292C2D"/>
    <w:rsid w:val="0029346A"/>
    <w:rsid w:val="00293D79"/>
    <w:rsid w:val="00293D98"/>
    <w:rsid w:val="00294375"/>
    <w:rsid w:val="002952E4"/>
    <w:rsid w:val="002956A3"/>
    <w:rsid w:val="00296A51"/>
    <w:rsid w:val="00296C2F"/>
    <w:rsid w:val="002973B0"/>
    <w:rsid w:val="002A49E3"/>
    <w:rsid w:val="002A4D7C"/>
    <w:rsid w:val="002A4FEC"/>
    <w:rsid w:val="002A5A2B"/>
    <w:rsid w:val="002A6418"/>
    <w:rsid w:val="002A6662"/>
    <w:rsid w:val="002B042E"/>
    <w:rsid w:val="002B1E68"/>
    <w:rsid w:val="002B2B52"/>
    <w:rsid w:val="002B2FF9"/>
    <w:rsid w:val="002B3543"/>
    <w:rsid w:val="002B3730"/>
    <w:rsid w:val="002B61E4"/>
    <w:rsid w:val="002B690E"/>
    <w:rsid w:val="002B77DA"/>
    <w:rsid w:val="002C2A57"/>
    <w:rsid w:val="002C2CF6"/>
    <w:rsid w:val="002C36A5"/>
    <w:rsid w:val="002C469D"/>
    <w:rsid w:val="002C5507"/>
    <w:rsid w:val="002C6DED"/>
    <w:rsid w:val="002C7224"/>
    <w:rsid w:val="002D223E"/>
    <w:rsid w:val="002D2D6B"/>
    <w:rsid w:val="002D3CF2"/>
    <w:rsid w:val="002D55E9"/>
    <w:rsid w:val="002D587D"/>
    <w:rsid w:val="002E0D5F"/>
    <w:rsid w:val="002E1D9B"/>
    <w:rsid w:val="002E2820"/>
    <w:rsid w:val="002E3549"/>
    <w:rsid w:val="002E48CB"/>
    <w:rsid w:val="002E4FE3"/>
    <w:rsid w:val="002E5F52"/>
    <w:rsid w:val="002E6AB8"/>
    <w:rsid w:val="002E7263"/>
    <w:rsid w:val="002F2CC0"/>
    <w:rsid w:val="002F3B19"/>
    <w:rsid w:val="002F4137"/>
    <w:rsid w:val="002F48A7"/>
    <w:rsid w:val="002F51DA"/>
    <w:rsid w:val="002F5622"/>
    <w:rsid w:val="002F594E"/>
    <w:rsid w:val="002F59E9"/>
    <w:rsid w:val="002F6450"/>
    <w:rsid w:val="00300B96"/>
    <w:rsid w:val="00302B2A"/>
    <w:rsid w:val="00304298"/>
    <w:rsid w:val="00304801"/>
    <w:rsid w:val="00304C19"/>
    <w:rsid w:val="00304C3B"/>
    <w:rsid w:val="003052F6"/>
    <w:rsid w:val="0030590A"/>
    <w:rsid w:val="00311529"/>
    <w:rsid w:val="003118F9"/>
    <w:rsid w:val="00312469"/>
    <w:rsid w:val="00312DCB"/>
    <w:rsid w:val="00312E86"/>
    <w:rsid w:val="00312ED2"/>
    <w:rsid w:val="00313FFC"/>
    <w:rsid w:val="003141D2"/>
    <w:rsid w:val="00316645"/>
    <w:rsid w:val="00317693"/>
    <w:rsid w:val="00317B68"/>
    <w:rsid w:val="00317E7A"/>
    <w:rsid w:val="00320280"/>
    <w:rsid w:val="003208D2"/>
    <w:rsid w:val="003213E8"/>
    <w:rsid w:val="0032157A"/>
    <w:rsid w:val="00322384"/>
    <w:rsid w:val="00322728"/>
    <w:rsid w:val="0032287D"/>
    <w:rsid w:val="003230AE"/>
    <w:rsid w:val="003230B3"/>
    <w:rsid w:val="00323116"/>
    <w:rsid w:val="00324CD7"/>
    <w:rsid w:val="00327374"/>
    <w:rsid w:val="0032786E"/>
    <w:rsid w:val="003278F6"/>
    <w:rsid w:val="00331DB0"/>
    <w:rsid w:val="00334B56"/>
    <w:rsid w:val="00334F28"/>
    <w:rsid w:val="00335528"/>
    <w:rsid w:val="00335971"/>
    <w:rsid w:val="00336963"/>
    <w:rsid w:val="00336B6D"/>
    <w:rsid w:val="00336D13"/>
    <w:rsid w:val="00341323"/>
    <w:rsid w:val="0034201B"/>
    <w:rsid w:val="003429B4"/>
    <w:rsid w:val="00342F81"/>
    <w:rsid w:val="003432F6"/>
    <w:rsid w:val="00343865"/>
    <w:rsid w:val="00343A88"/>
    <w:rsid w:val="003455F2"/>
    <w:rsid w:val="003456D5"/>
    <w:rsid w:val="003466AA"/>
    <w:rsid w:val="00346B87"/>
    <w:rsid w:val="00351647"/>
    <w:rsid w:val="00351E46"/>
    <w:rsid w:val="003543F1"/>
    <w:rsid w:val="003547BD"/>
    <w:rsid w:val="00354E30"/>
    <w:rsid w:val="00356C94"/>
    <w:rsid w:val="003608C6"/>
    <w:rsid w:val="00360C85"/>
    <w:rsid w:val="00361C67"/>
    <w:rsid w:val="0036255E"/>
    <w:rsid w:val="00362D4F"/>
    <w:rsid w:val="00363CD9"/>
    <w:rsid w:val="00363E49"/>
    <w:rsid w:val="0036711F"/>
    <w:rsid w:val="003716DB"/>
    <w:rsid w:val="0037358A"/>
    <w:rsid w:val="003736F5"/>
    <w:rsid w:val="003740DC"/>
    <w:rsid w:val="00374C39"/>
    <w:rsid w:val="00374C50"/>
    <w:rsid w:val="00375038"/>
    <w:rsid w:val="00376201"/>
    <w:rsid w:val="00376519"/>
    <w:rsid w:val="003815C7"/>
    <w:rsid w:val="00381779"/>
    <w:rsid w:val="003818C7"/>
    <w:rsid w:val="0038464B"/>
    <w:rsid w:val="00385748"/>
    <w:rsid w:val="00386CEC"/>
    <w:rsid w:val="00387181"/>
    <w:rsid w:val="00391846"/>
    <w:rsid w:val="003926B4"/>
    <w:rsid w:val="00395C17"/>
    <w:rsid w:val="003964DB"/>
    <w:rsid w:val="003A0962"/>
    <w:rsid w:val="003A0E07"/>
    <w:rsid w:val="003A1068"/>
    <w:rsid w:val="003A207A"/>
    <w:rsid w:val="003A2D1E"/>
    <w:rsid w:val="003A2D67"/>
    <w:rsid w:val="003A3BD4"/>
    <w:rsid w:val="003A4FA9"/>
    <w:rsid w:val="003A6BD5"/>
    <w:rsid w:val="003A7049"/>
    <w:rsid w:val="003B0164"/>
    <w:rsid w:val="003B01D5"/>
    <w:rsid w:val="003B086E"/>
    <w:rsid w:val="003B157F"/>
    <w:rsid w:val="003B333A"/>
    <w:rsid w:val="003B43AD"/>
    <w:rsid w:val="003B505A"/>
    <w:rsid w:val="003B6040"/>
    <w:rsid w:val="003B6C2D"/>
    <w:rsid w:val="003C165F"/>
    <w:rsid w:val="003C1694"/>
    <w:rsid w:val="003C16F8"/>
    <w:rsid w:val="003C1B6E"/>
    <w:rsid w:val="003C1E1D"/>
    <w:rsid w:val="003C2158"/>
    <w:rsid w:val="003C2A0D"/>
    <w:rsid w:val="003C2BDE"/>
    <w:rsid w:val="003C35D6"/>
    <w:rsid w:val="003C39A3"/>
    <w:rsid w:val="003C421B"/>
    <w:rsid w:val="003C4360"/>
    <w:rsid w:val="003C4AAC"/>
    <w:rsid w:val="003C5617"/>
    <w:rsid w:val="003C7339"/>
    <w:rsid w:val="003C7710"/>
    <w:rsid w:val="003D14CC"/>
    <w:rsid w:val="003D37F0"/>
    <w:rsid w:val="003D3E28"/>
    <w:rsid w:val="003D3EC0"/>
    <w:rsid w:val="003D42D2"/>
    <w:rsid w:val="003D5206"/>
    <w:rsid w:val="003D678B"/>
    <w:rsid w:val="003D734F"/>
    <w:rsid w:val="003D74A5"/>
    <w:rsid w:val="003E091E"/>
    <w:rsid w:val="003E1817"/>
    <w:rsid w:val="003E2411"/>
    <w:rsid w:val="003E26F0"/>
    <w:rsid w:val="003E318A"/>
    <w:rsid w:val="003E4530"/>
    <w:rsid w:val="003E66FC"/>
    <w:rsid w:val="003E6C0C"/>
    <w:rsid w:val="003E74F4"/>
    <w:rsid w:val="003E7C84"/>
    <w:rsid w:val="003F1CE8"/>
    <w:rsid w:val="003F21FC"/>
    <w:rsid w:val="003F2D81"/>
    <w:rsid w:val="003F3B92"/>
    <w:rsid w:val="003F3EB7"/>
    <w:rsid w:val="003F4BB5"/>
    <w:rsid w:val="003F5580"/>
    <w:rsid w:val="003F5F97"/>
    <w:rsid w:val="003F6383"/>
    <w:rsid w:val="003F76DA"/>
    <w:rsid w:val="003F7912"/>
    <w:rsid w:val="003F7C71"/>
    <w:rsid w:val="00400FCF"/>
    <w:rsid w:val="00401DC5"/>
    <w:rsid w:val="00404C74"/>
    <w:rsid w:val="0040612D"/>
    <w:rsid w:val="00406DB1"/>
    <w:rsid w:val="00407B9E"/>
    <w:rsid w:val="00407DB4"/>
    <w:rsid w:val="0041093B"/>
    <w:rsid w:val="0041096B"/>
    <w:rsid w:val="00410E94"/>
    <w:rsid w:val="00411FF4"/>
    <w:rsid w:val="00412D71"/>
    <w:rsid w:val="00414172"/>
    <w:rsid w:val="004145AF"/>
    <w:rsid w:val="00415956"/>
    <w:rsid w:val="00416AD1"/>
    <w:rsid w:val="00416CC0"/>
    <w:rsid w:val="00416E10"/>
    <w:rsid w:val="00420061"/>
    <w:rsid w:val="004207FF"/>
    <w:rsid w:val="00421179"/>
    <w:rsid w:val="004277A2"/>
    <w:rsid w:val="0043059B"/>
    <w:rsid w:val="00430A10"/>
    <w:rsid w:val="00430CD7"/>
    <w:rsid w:val="00430F5F"/>
    <w:rsid w:val="00431B46"/>
    <w:rsid w:val="00431E70"/>
    <w:rsid w:val="00432343"/>
    <w:rsid w:val="00433896"/>
    <w:rsid w:val="004355CC"/>
    <w:rsid w:val="00436D64"/>
    <w:rsid w:val="00440BF5"/>
    <w:rsid w:val="0044211C"/>
    <w:rsid w:val="00443090"/>
    <w:rsid w:val="004438C0"/>
    <w:rsid w:val="00443E79"/>
    <w:rsid w:val="00443FDB"/>
    <w:rsid w:val="00444CDC"/>
    <w:rsid w:val="004450DE"/>
    <w:rsid w:val="00445109"/>
    <w:rsid w:val="00447571"/>
    <w:rsid w:val="00447EFB"/>
    <w:rsid w:val="00450599"/>
    <w:rsid w:val="004513CC"/>
    <w:rsid w:val="0045220E"/>
    <w:rsid w:val="00454DE3"/>
    <w:rsid w:val="00454F96"/>
    <w:rsid w:val="004552D9"/>
    <w:rsid w:val="004576AA"/>
    <w:rsid w:val="004600F4"/>
    <w:rsid w:val="00460601"/>
    <w:rsid w:val="004618C0"/>
    <w:rsid w:val="004633CB"/>
    <w:rsid w:val="00463586"/>
    <w:rsid w:val="004652DE"/>
    <w:rsid w:val="0046691D"/>
    <w:rsid w:val="0046799E"/>
    <w:rsid w:val="0047113F"/>
    <w:rsid w:val="00472000"/>
    <w:rsid w:val="0047210C"/>
    <w:rsid w:val="00472ECE"/>
    <w:rsid w:val="00474C46"/>
    <w:rsid w:val="00475EBD"/>
    <w:rsid w:val="00476562"/>
    <w:rsid w:val="0047683D"/>
    <w:rsid w:val="0048077B"/>
    <w:rsid w:val="004807AA"/>
    <w:rsid w:val="004819A3"/>
    <w:rsid w:val="00482139"/>
    <w:rsid w:val="0048214E"/>
    <w:rsid w:val="00483BDD"/>
    <w:rsid w:val="0048434B"/>
    <w:rsid w:val="00485D37"/>
    <w:rsid w:val="0048688E"/>
    <w:rsid w:val="00486C8C"/>
    <w:rsid w:val="00486F46"/>
    <w:rsid w:val="004872B8"/>
    <w:rsid w:val="00490569"/>
    <w:rsid w:val="00490AEE"/>
    <w:rsid w:val="00493381"/>
    <w:rsid w:val="00493D13"/>
    <w:rsid w:val="004951FA"/>
    <w:rsid w:val="00495778"/>
    <w:rsid w:val="00496C38"/>
    <w:rsid w:val="00496CAE"/>
    <w:rsid w:val="00497AD2"/>
    <w:rsid w:val="00497F08"/>
    <w:rsid w:val="004A0133"/>
    <w:rsid w:val="004A07E4"/>
    <w:rsid w:val="004A1F90"/>
    <w:rsid w:val="004A2912"/>
    <w:rsid w:val="004A2D6F"/>
    <w:rsid w:val="004A33FD"/>
    <w:rsid w:val="004A3C63"/>
    <w:rsid w:val="004A4C4C"/>
    <w:rsid w:val="004A512A"/>
    <w:rsid w:val="004A6313"/>
    <w:rsid w:val="004A74DB"/>
    <w:rsid w:val="004B3052"/>
    <w:rsid w:val="004B376D"/>
    <w:rsid w:val="004B4A58"/>
    <w:rsid w:val="004B4A87"/>
    <w:rsid w:val="004B53A5"/>
    <w:rsid w:val="004B594A"/>
    <w:rsid w:val="004B5F8A"/>
    <w:rsid w:val="004B76C8"/>
    <w:rsid w:val="004C0372"/>
    <w:rsid w:val="004C1AB6"/>
    <w:rsid w:val="004C2B7A"/>
    <w:rsid w:val="004C2CD6"/>
    <w:rsid w:val="004C3FC6"/>
    <w:rsid w:val="004C4020"/>
    <w:rsid w:val="004C5952"/>
    <w:rsid w:val="004C604B"/>
    <w:rsid w:val="004C60A5"/>
    <w:rsid w:val="004C6293"/>
    <w:rsid w:val="004C7AC4"/>
    <w:rsid w:val="004D0D0D"/>
    <w:rsid w:val="004D1794"/>
    <w:rsid w:val="004D1998"/>
    <w:rsid w:val="004D2946"/>
    <w:rsid w:val="004D29AD"/>
    <w:rsid w:val="004D3363"/>
    <w:rsid w:val="004D3E13"/>
    <w:rsid w:val="004D3ED0"/>
    <w:rsid w:val="004D4983"/>
    <w:rsid w:val="004D5A62"/>
    <w:rsid w:val="004D6010"/>
    <w:rsid w:val="004D66AA"/>
    <w:rsid w:val="004D69B9"/>
    <w:rsid w:val="004D6F46"/>
    <w:rsid w:val="004D7734"/>
    <w:rsid w:val="004D77D2"/>
    <w:rsid w:val="004D78C4"/>
    <w:rsid w:val="004D7FA2"/>
    <w:rsid w:val="004E07B2"/>
    <w:rsid w:val="004E0903"/>
    <w:rsid w:val="004E26FC"/>
    <w:rsid w:val="004E298F"/>
    <w:rsid w:val="004E2A03"/>
    <w:rsid w:val="004E538C"/>
    <w:rsid w:val="004E63FA"/>
    <w:rsid w:val="004E77C0"/>
    <w:rsid w:val="004E7C69"/>
    <w:rsid w:val="004F1429"/>
    <w:rsid w:val="004F246F"/>
    <w:rsid w:val="004F2F2D"/>
    <w:rsid w:val="004F3A98"/>
    <w:rsid w:val="004F41DD"/>
    <w:rsid w:val="004F480E"/>
    <w:rsid w:val="004F5C11"/>
    <w:rsid w:val="004F5F5B"/>
    <w:rsid w:val="004F64AE"/>
    <w:rsid w:val="005006DB"/>
    <w:rsid w:val="00501120"/>
    <w:rsid w:val="00501123"/>
    <w:rsid w:val="005013CC"/>
    <w:rsid w:val="00501C86"/>
    <w:rsid w:val="00502658"/>
    <w:rsid w:val="00503112"/>
    <w:rsid w:val="00503A26"/>
    <w:rsid w:val="00503FD8"/>
    <w:rsid w:val="0050403D"/>
    <w:rsid w:val="00504222"/>
    <w:rsid w:val="00505EEF"/>
    <w:rsid w:val="005068B2"/>
    <w:rsid w:val="005074A7"/>
    <w:rsid w:val="00510841"/>
    <w:rsid w:val="00511830"/>
    <w:rsid w:val="00512F14"/>
    <w:rsid w:val="00513A92"/>
    <w:rsid w:val="00514D2C"/>
    <w:rsid w:val="005159E4"/>
    <w:rsid w:val="005167C3"/>
    <w:rsid w:val="00516C16"/>
    <w:rsid w:val="00516DB6"/>
    <w:rsid w:val="00516DD8"/>
    <w:rsid w:val="00517EFC"/>
    <w:rsid w:val="00522078"/>
    <w:rsid w:val="00522367"/>
    <w:rsid w:val="00522A3D"/>
    <w:rsid w:val="00523E5A"/>
    <w:rsid w:val="005250FA"/>
    <w:rsid w:val="0052524F"/>
    <w:rsid w:val="00525830"/>
    <w:rsid w:val="00525A20"/>
    <w:rsid w:val="00525A6E"/>
    <w:rsid w:val="00526263"/>
    <w:rsid w:val="00526B0A"/>
    <w:rsid w:val="00526FC3"/>
    <w:rsid w:val="005270E0"/>
    <w:rsid w:val="005277BB"/>
    <w:rsid w:val="00530464"/>
    <w:rsid w:val="005315DD"/>
    <w:rsid w:val="00531A12"/>
    <w:rsid w:val="00531CE0"/>
    <w:rsid w:val="005340DB"/>
    <w:rsid w:val="005344DF"/>
    <w:rsid w:val="00534C12"/>
    <w:rsid w:val="005363F9"/>
    <w:rsid w:val="00536503"/>
    <w:rsid w:val="00536945"/>
    <w:rsid w:val="00537D74"/>
    <w:rsid w:val="00540690"/>
    <w:rsid w:val="00540AAE"/>
    <w:rsid w:val="005411E7"/>
    <w:rsid w:val="0054130D"/>
    <w:rsid w:val="00542388"/>
    <w:rsid w:val="00542EE3"/>
    <w:rsid w:val="00544120"/>
    <w:rsid w:val="00544287"/>
    <w:rsid w:val="00550128"/>
    <w:rsid w:val="0055077E"/>
    <w:rsid w:val="00551393"/>
    <w:rsid w:val="0055193E"/>
    <w:rsid w:val="00551C73"/>
    <w:rsid w:val="0055245E"/>
    <w:rsid w:val="0055303B"/>
    <w:rsid w:val="0055364C"/>
    <w:rsid w:val="00553B4E"/>
    <w:rsid w:val="0055549C"/>
    <w:rsid w:val="005564AD"/>
    <w:rsid w:val="00556B34"/>
    <w:rsid w:val="00557055"/>
    <w:rsid w:val="00557FE4"/>
    <w:rsid w:val="00561247"/>
    <w:rsid w:val="0056144E"/>
    <w:rsid w:val="005616B4"/>
    <w:rsid w:val="005630AC"/>
    <w:rsid w:val="00564FD0"/>
    <w:rsid w:val="005651FE"/>
    <w:rsid w:val="00565D37"/>
    <w:rsid w:val="005667F1"/>
    <w:rsid w:val="00567A19"/>
    <w:rsid w:val="00567E76"/>
    <w:rsid w:val="005708A3"/>
    <w:rsid w:val="00570B3C"/>
    <w:rsid w:val="00571A37"/>
    <w:rsid w:val="00571B2D"/>
    <w:rsid w:val="00571D5B"/>
    <w:rsid w:val="00571F1C"/>
    <w:rsid w:val="005731DC"/>
    <w:rsid w:val="00574040"/>
    <w:rsid w:val="005749C0"/>
    <w:rsid w:val="0057530B"/>
    <w:rsid w:val="00575FFE"/>
    <w:rsid w:val="00576051"/>
    <w:rsid w:val="00576F15"/>
    <w:rsid w:val="005776F3"/>
    <w:rsid w:val="005776FC"/>
    <w:rsid w:val="00580F3B"/>
    <w:rsid w:val="00581F9F"/>
    <w:rsid w:val="0058220A"/>
    <w:rsid w:val="005833D0"/>
    <w:rsid w:val="00583E39"/>
    <w:rsid w:val="0058462D"/>
    <w:rsid w:val="00584F87"/>
    <w:rsid w:val="005852AA"/>
    <w:rsid w:val="00585B32"/>
    <w:rsid w:val="00585FF7"/>
    <w:rsid w:val="00587210"/>
    <w:rsid w:val="0058786B"/>
    <w:rsid w:val="00587B78"/>
    <w:rsid w:val="005905BC"/>
    <w:rsid w:val="005909ED"/>
    <w:rsid w:val="0059182A"/>
    <w:rsid w:val="00591BDE"/>
    <w:rsid w:val="005929D0"/>
    <w:rsid w:val="005939AB"/>
    <w:rsid w:val="00593F62"/>
    <w:rsid w:val="005941D4"/>
    <w:rsid w:val="00594B8E"/>
    <w:rsid w:val="00594F97"/>
    <w:rsid w:val="00595491"/>
    <w:rsid w:val="005A0301"/>
    <w:rsid w:val="005A081F"/>
    <w:rsid w:val="005A09DA"/>
    <w:rsid w:val="005A25AB"/>
    <w:rsid w:val="005A271C"/>
    <w:rsid w:val="005A2B73"/>
    <w:rsid w:val="005A4540"/>
    <w:rsid w:val="005A4FB1"/>
    <w:rsid w:val="005A58CA"/>
    <w:rsid w:val="005A72D2"/>
    <w:rsid w:val="005B0A94"/>
    <w:rsid w:val="005B11D0"/>
    <w:rsid w:val="005B1C42"/>
    <w:rsid w:val="005B301B"/>
    <w:rsid w:val="005B3272"/>
    <w:rsid w:val="005B3A18"/>
    <w:rsid w:val="005B4966"/>
    <w:rsid w:val="005B51D4"/>
    <w:rsid w:val="005B6B22"/>
    <w:rsid w:val="005B7EDB"/>
    <w:rsid w:val="005C1889"/>
    <w:rsid w:val="005C18F4"/>
    <w:rsid w:val="005C28C0"/>
    <w:rsid w:val="005C2995"/>
    <w:rsid w:val="005C2B1F"/>
    <w:rsid w:val="005C451B"/>
    <w:rsid w:val="005C4850"/>
    <w:rsid w:val="005C48A3"/>
    <w:rsid w:val="005C53C7"/>
    <w:rsid w:val="005C5E14"/>
    <w:rsid w:val="005C762F"/>
    <w:rsid w:val="005D10DA"/>
    <w:rsid w:val="005D1689"/>
    <w:rsid w:val="005D1B1D"/>
    <w:rsid w:val="005D3025"/>
    <w:rsid w:val="005D3492"/>
    <w:rsid w:val="005D3501"/>
    <w:rsid w:val="005D49E9"/>
    <w:rsid w:val="005D59FA"/>
    <w:rsid w:val="005D5C39"/>
    <w:rsid w:val="005D5EA1"/>
    <w:rsid w:val="005D62EB"/>
    <w:rsid w:val="005D6F88"/>
    <w:rsid w:val="005E1A8B"/>
    <w:rsid w:val="005E25FD"/>
    <w:rsid w:val="005E2BF8"/>
    <w:rsid w:val="005E364C"/>
    <w:rsid w:val="005E3E7C"/>
    <w:rsid w:val="005E3FA9"/>
    <w:rsid w:val="005E5498"/>
    <w:rsid w:val="005E6237"/>
    <w:rsid w:val="005E7290"/>
    <w:rsid w:val="005F1399"/>
    <w:rsid w:val="005F27A6"/>
    <w:rsid w:val="005F2856"/>
    <w:rsid w:val="005F3853"/>
    <w:rsid w:val="005F3A52"/>
    <w:rsid w:val="005F49A2"/>
    <w:rsid w:val="005F4EE1"/>
    <w:rsid w:val="005F4FF4"/>
    <w:rsid w:val="005F552E"/>
    <w:rsid w:val="005F5568"/>
    <w:rsid w:val="005F55AA"/>
    <w:rsid w:val="005F5BC5"/>
    <w:rsid w:val="005F70C3"/>
    <w:rsid w:val="005F71DC"/>
    <w:rsid w:val="005F734E"/>
    <w:rsid w:val="005F782C"/>
    <w:rsid w:val="005F7B1B"/>
    <w:rsid w:val="00602402"/>
    <w:rsid w:val="006027F7"/>
    <w:rsid w:val="00603587"/>
    <w:rsid w:val="00603794"/>
    <w:rsid w:val="00603A0A"/>
    <w:rsid w:val="00604E2D"/>
    <w:rsid w:val="0060573A"/>
    <w:rsid w:val="0060584B"/>
    <w:rsid w:val="00605880"/>
    <w:rsid w:val="0060755E"/>
    <w:rsid w:val="00607BD5"/>
    <w:rsid w:val="006105D0"/>
    <w:rsid w:val="0061079D"/>
    <w:rsid w:val="00617FA2"/>
    <w:rsid w:val="00620E06"/>
    <w:rsid w:val="00620FB9"/>
    <w:rsid w:val="0062145D"/>
    <w:rsid w:val="00622C32"/>
    <w:rsid w:val="006237A4"/>
    <w:rsid w:val="00623CD4"/>
    <w:rsid w:val="0062599F"/>
    <w:rsid w:val="006259CD"/>
    <w:rsid w:val="00626E8D"/>
    <w:rsid w:val="00626EC5"/>
    <w:rsid w:val="00633240"/>
    <w:rsid w:val="00633274"/>
    <w:rsid w:val="006338C3"/>
    <w:rsid w:val="00634286"/>
    <w:rsid w:val="00636680"/>
    <w:rsid w:val="006368E3"/>
    <w:rsid w:val="00636C6F"/>
    <w:rsid w:val="00636F79"/>
    <w:rsid w:val="00637118"/>
    <w:rsid w:val="006378C1"/>
    <w:rsid w:val="00640405"/>
    <w:rsid w:val="00641ED5"/>
    <w:rsid w:val="006420FA"/>
    <w:rsid w:val="006426B4"/>
    <w:rsid w:val="00642D87"/>
    <w:rsid w:val="006432B3"/>
    <w:rsid w:val="0064386D"/>
    <w:rsid w:val="00644548"/>
    <w:rsid w:val="00644956"/>
    <w:rsid w:val="00644991"/>
    <w:rsid w:val="00644CDC"/>
    <w:rsid w:val="00646101"/>
    <w:rsid w:val="006469D0"/>
    <w:rsid w:val="0064745B"/>
    <w:rsid w:val="0064746A"/>
    <w:rsid w:val="006477D2"/>
    <w:rsid w:val="00647C6D"/>
    <w:rsid w:val="006525FE"/>
    <w:rsid w:val="00652C0C"/>
    <w:rsid w:val="00653C55"/>
    <w:rsid w:val="00654557"/>
    <w:rsid w:val="00654872"/>
    <w:rsid w:val="00655814"/>
    <w:rsid w:val="006559B2"/>
    <w:rsid w:val="00656649"/>
    <w:rsid w:val="0065679A"/>
    <w:rsid w:val="006571BF"/>
    <w:rsid w:val="006575E0"/>
    <w:rsid w:val="006578D3"/>
    <w:rsid w:val="00660E78"/>
    <w:rsid w:val="00661B07"/>
    <w:rsid w:val="00662E64"/>
    <w:rsid w:val="00664BEA"/>
    <w:rsid w:val="00664DC4"/>
    <w:rsid w:val="00666858"/>
    <w:rsid w:val="00666C88"/>
    <w:rsid w:val="006674C0"/>
    <w:rsid w:val="006702A2"/>
    <w:rsid w:val="0067061F"/>
    <w:rsid w:val="0067120B"/>
    <w:rsid w:val="00672F8E"/>
    <w:rsid w:val="00673AB9"/>
    <w:rsid w:val="0067452E"/>
    <w:rsid w:val="00674BEE"/>
    <w:rsid w:val="00674CF4"/>
    <w:rsid w:val="006756FC"/>
    <w:rsid w:val="006763DC"/>
    <w:rsid w:val="0067640A"/>
    <w:rsid w:val="0067768A"/>
    <w:rsid w:val="00677A68"/>
    <w:rsid w:val="006801FC"/>
    <w:rsid w:val="006826A1"/>
    <w:rsid w:val="006829B4"/>
    <w:rsid w:val="006829BA"/>
    <w:rsid w:val="006837BD"/>
    <w:rsid w:val="00685041"/>
    <w:rsid w:val="00685807"/>
    <w:rsid w:val="00686134"/>
    <w:rsid w:val="00687FE0"/>
    <w:rsid w:val="00690A02"/>
    <w:rsid w:val="00690AF4"/>
    <w:rsid w:val="006911A2"/>
    <w:rsid w:val="006917AD"/>
    <w:rsid w:val="006931C2"/>
    <w:rsid w:val="00693612"/>
    <w:rsid w:val="00693C0F"/>
    <w:rsid w:val="006951B1"/>
    <w:rsid w:val="006954B5"/>
    <w:rsid w:val="00695D6C"/>
    <w:rsid w:val="0069680D"/>
    <w:rsid w:val="006A068E"/>
    <w:rsid w:val="006A0712"/>
    <w:rsid w:val="006A1018"/>
    <w:rsid w:val="006A1E81"/>
    <w:rsid w:val="006A2BFA"/>
    <w:rsid w:val="006A2EDB"/>
    <w:rsid w:val="006A4E6F"/>
    <w:rsid w:val="006A57A3"/>
    <w:rsid w:val="006A6E5A"/>
    <w:rsid w:val="006A717E"/>
    <w:rsid w:val="006B1ED2"/>
    <w:rsid w:val="006B26EB"/>
    <w:rsid w:val="006B4287"/>
    <w:rsid w:val="006B5793"/>
    <w:rsid w:val="006B5D14"/>
    <w:rsid w:val="006B5DAB"/>
    <w:rsid w:val="006B5FD0"/>
    <w:rsid w:val="006B66E8"/>
    <w:rsid w:val="006B69CB"/>
    <w:rsid w:val="006B780C"/>
    <w:rsid w:val="006B7D3E"/>
    <w:rsid w:val="006C0786"/>
    <w:rsid w:val="006C11D0"/>
    <w:rsid w:val="006C12F8"/>
    <w:rsid w:val="006C2C1D"/>
    <w:rsid w:val="006C4C77"/>
    <w:rsid w:val="006C541C"/>
    <w:rsid w:val="006D053D"/>
    <w:rsid w:val="006D177E"/>
    <w:rsid w:val="006D1AC5"/>
    <w:rsid w:val="006D2745"/>
    <w:rsid w:val="006D4D65"/>
    <w:rsid w:val="006D5681"/>
    <w:rsid w:val="006D636D"/>
    <w:rsid w:val="006D721E"/>
    <w:rsid w:val="006E0A21"/>
    <w:rsid w:val="006E1183"/>
    <w:rsid w:val="006E294C"/>
    <w:rsid w:val="006E2AFE"/>
    <w:rsid w:val="006E4CD9"/>
    <w:rsid w:val="006E4FB8"/>
    <w:rsid w:val="006E625D"/>
    <w:rsid w:val="006E6D87"/>
    <w:rsid w:val="006E75F5"/>
    <w:rsid w:val="006F1332"/>
    <w:rsid w:val="006F1671"/>
    <w:rsid w:val="006F220E"/>
    <w:rsid w:val="006F3719"/>
    <w:rsid w:val="006F487A"/>
    <w:rsid w:val="006F4F9D"/>
    <w:rsid w:val="006F53B8"/>
    <w:rsid w:val="006F579F"/>
    <w:rsid w:val="006F6A77"/>
    <w:rsid w:val="006F7F16"/>
    <w:rsid w:val="00700176"/>
    <w:rsid w:val="0070023B"/>
    <w:rsid w:val="00700C65"/>
    <w:rsid w:val="007014F6"/>
    <w:rsid w:val="00701971"/>
    <w:rsid w:val="0070315D"/>
    <w:rsid w:val="007039AF"/>
    <w:rsid w:val="00704D8F"/>
    <w:rsid w:val="00705454"/>
    <w:rsid w:val="00706D7F"/>
    <w:rsid w:val="00706E87"/>
    <w:rsid w:val="00707578"/>
    <w:rsid w:val="00710062"/>
    <w:rsid w:val="00710E9D"/>
    <w:rsid w:val="00711F3B"/>
    <w:rsid w:val="00714077"/>
    <w:rsid w:val="00714F31"/>
    <w:rsid w:val="00716247"/>
    <w:rsid w:val="00716831"/>
    <w:rsid w:val="00717130"/>
    <w:rsid w:val="0071726A"/>
    <w:rsid w:val="0071789C"/>
    <w:rsid w:val="00717A79"/>
    <w:rsid w:val="007237AB"/>
    <w:rsid w:val="0072435A"/>
    <w:rsid w:val="00724836"/>
    <w:rsid w:val="00726305"/>
    <w:rsid w:val="00727348"/>
    <w:rsid w:val="00727AE7"/>
    <w:rsid w:val="00731BA1"/>
    <w:rsid w:val="00731D44"/>
    <w:rsid w:val="007325F8"/>
    <w:rsid w:val="00732C36"/>
    <w:rsid w:val="0073371E"/>
    <w:rsid w:val="00734824"/>
    <w:rsid w:val="00734B29"/>
    <w:rsid w:val="00737563"/>
    <w:rsid w:val="00737832"/>
    <w:rsid w:val="007379DF"/>
    <w:rsid w:val="00737A48"/>
    <w:rsid w:val="00740B8F"/>
    <w:rsid w:val="00741B02"/>
    <w:rsid w:val="00742264"/>
    <w:rsid w:val="007425BA"/>
    <w:rsid w:val="00743790"/>
    <w:rsid w:val="00744B65"/>
    <w:rsid w:val="00745D8C"/>
    <w:rsid w:val="00746B4B"/>
    <w:rsid w:val="0075169F"/>
    <w:rsid w:val="007524A6"/>
    <w:rsid w:val="00752950"/>
    <w:rsid w:val="00752CB5"/>
    <w:rsid w:val="0075447B"/>
    <w:rsid w:val="0075450F"/>
    <w:rsid w:val="0075479C"/>
    <w:rsid w:val="007547E2"/>
    <w:rsid w:val="00756BB0"/>
    <w:rsid w:val="0075763F"/>
    <w:rsid w:val="0075796A"/>
    <w:rsid w:val="0075797F"/>
    <w:rsid w:val="007620C3"/>
    <w:rsid w:val="00763284"/>
    <w:rsid w:val="00763915"/>
    <w:rsid w:val="007648CB"/>
    <w:rsid w:val="00765813"/>
    <w:rsid w:val="00765EAA"/>
    <w:rsid w:val="007667A5"/>
    <w:rsid w:val="00766B5E"/>
    <w:rsid w:val="007671B0"/>
    <w:rsid w:val="00770583"/>
    <w:rsid w:val="0077193B"/>
    <w:rsid w:val="0077221B"/>
    <w:rsid w:val="00772AF3"/>
    <w:rsid w:val="00774042"/>
    <w:rsid w:val="007768D9"/>
    <w:rsid w:val="00776BEE"/>
    <w:rsid w:val="0078176F"/>
    <w:rsid w:val="00782DA8"/>
    <w:rsid w:val="007831E4"/>
    <w:rsid w:val="0078344C"/>
    <w:rsid w:val="0078491F"/>
    <w:rsid w:val="007868FB"/>
    <w:rsid w:val="00787804"/>
    <w:rsid w:val="00787D2A"/>
    <w:rsid w:val="00790219"/>
    <w:rsid w:val="007906E7"/>
    <w:rsid w:val="00790C3C"/>
    <w:rsid w:val="0079136B"/>
    <w:rsid w:val="0079232A"/>
    <w:rsid w:val="00793BD6"/>
    <w:rsid w:val="00793C1C"/>
    <w:rsid w:val="00793ED9"/>
    <w:rsid w:val="00794C52"/>
    <w:rsid w:val="007951EE"/>
    <w:rsid w:val="0079610B"/>
    <w:rsid w:val="00796EFB"/>
    <w:rsid w:val="007A180C"/>
    <w:rsid w:val="007A1CDC"/>
    <w:rsid w:val="007A34F3"/>
    <w:rsid w:val="007A4215"/>
    <w:rsid w:val="007A4A4E"/>
    <w:rsid w:val="007A5DB7"/>
    <w:rsid w:val="007A6EF5"/>
    <w:rsid w:val="007A7409"/>
    <w:rsid w:val="007B04C0"/>
    <w:rsid w:val="007B0E2B"/>
    <w:rsid w:val="007B0F9C"/>
    <w:rsid w:val="007B0FAB"/>
    <w:rsid w:val="007B1228"/>
    <w:rsid w:val="007B12E5"/>
    <w:rsid w:val="007B2BDE"/>
    <w:rsid w:val="007B3AA4"/>
    <w:rsid w:val="007B4334"/>
    <w:rsid w:val="007B448D"/>
    <w:rsid w:val="007B5417"/>
    <w:rsid w:val="007B5721"/>
    <w:rsid w:val="007B6A24"/>
    <w:rsid w:val="007B6A34"/>
    <w:rsid w:val="007B6D62"/>
    <w:rsid w:val="007B78AF"/>
    <w:rsid w:val="007B7CB9"/>
    <w:rsid w:val="007C042C"/>
    <w:rsid w:val="007C068B"/>
    <w:rsid w:val="007C073C"/>
    <w:rsid w:val="007C09FF"/>
    <w:rsid w:val="007C2680"/>
    <w:rsid w:val="007C372E"/>
    <w:rsid w:val="007C3A2B"/>
    <w:rsid w:val="007C4F28"/>
    <w:rsid w:val="007C56AA"/>
    <w:rsid w:val="007C56CC"/>
    <w:rsid w:val="007C65C1"/>
    <w:rsid w:val="007C66C7"/>
    <w:rsid w:val="007C6CFF"/>
    <w:rsid w:val="007C6FBF"/>
    <w:rsid w:val="007D1251"/>
    <w:rsid w:val="007D161B"/>
    <w:rsid w:val="007D2BC9"/>
    <w:rsid w:val="007D313C"/>
    <w:rsid w:val="007D3DBC"/>
    <w:rsid w:val="007D4777"/>
    <w:rsid w:val="007D4A90"/>
    <w:rsid w:val="007D5092"/>
    <w:rsid w:val="007D5501"/>
    <w:rsid w:val="007D651A"/>
    <w:rsid w:val="007D65AC"/>
    <w:rsid w:val="007D661B"/>
    <w:rsid w:val="007D7516"/>
    <w:rsid w:val="007D7933"/>
    <w:rsid w:val="007E1518"/>
    <w:rsid w:val="007E46D4"/>
    <w:rsid w:val="007E6284"/>
    <w:rsid w:val="007E63E6"/>
    <w:rsid w:val="007E7EB5"/>
    <w:rsid w:val="007F0E18"/>
    <w:rsid w:val="007F13CC"/>
    <w:rsid w:val="007F1C0F"/>
    <w:rsid w:val="007F2900"/>
    <w:rsid w:val="007F40EB"/>
    <w:rsid w:val="007F422B"/>
    <w:rsid w:val="007F4A74"/>
    <w:rsid w:val="007F4CEC"/>
    <w:rsid w:val="007F7885"/>
    <w:rsid w:val="00800815"/>
    <w:rsid w:val="0080150E"/>
    <w:rsid w:val="0080168A"/>
    <w:rsid w:val="00802E91"/>
    <w:rsid w:val="0080372D"/>
    <w:rsid w:val="0080622B"/>
    <w:rsid w:val="00806978"/>
    <w:rsid w:val="00810189"/>
    <w:rsid w:val="008107BE"/>
    <w:rsid w:val="00810A21"/>
    <w:rsid w:val="00811D1D"/>
    <w:rsid w:val="008127D0"/>
    <w:rsid w:val="008127D3"/>
    <w:rsid w:val="00812857"/>
    <w:rsid w:val="0081297F"/>
    <w:rsid w:val="00813060"/>
    <w:rsid w:val="00813514"/>
    <w:rsid w:val="00815073"/>
    <w:rsid w:val="00816514"/>
    <w:rsid w:val="008166E1"/>
    <w:rsid w:val="00816B7A"/>
    <w:rsid w:val="00817AF5"/>
    <w:rsid w:val="008228FC"/>
    <w:rsid w:val="0082350C"/>
    <w:rsid w:val="008245EA"/>
    <w:rsid w:val="00825FC3"/>
    <w:rsid w:val="0082772A"/>
    <w:rsid w:val="008300AD"/>
    <w:rsid w:val="0083292D"/>
    <w:rsid w:val="0083325E"/>
    <w:rsid w:val="00833303"/>
    <w:rsid w:val="0083566F"/>
    <w:rsid w:val="008370F5"/>
    <w:rsid w:val="00837EB3"/>
    <w:rsid w:val="00840187"/>
    <w:rsid w:val="008412AA"/>
    <w:rsid w:val="008438DB"/>
    <w:rsid w:val="0084395C"/>
    <w:rsid w:val="008460E4"/>
    <w:rsid w:val="0084653A"/>
    <w:rsid w:val="00847559"/>
    <w:rsid w:val="0085309C"/>
    <w:rsid w:val="00853A00"/>
    <w:rsid w:val="00853AFD"/>
    <w:rsid w:val="00853B90"/>
    <w:rsid w:val="008553CD"/>
    <w:rsid w:val="0085565E"/>
    <w:rsid w:val="00856141"/>
    <w:rsid w:val="00856829"/>
    <w:rsid w:val="008568C6"/>
    <w:rsid w:val="0085762D"/>
    <w:rsid w:val="008577B3"/>
    <w:rsid w:val="00863135"/>
    <w:rsid w:val="008636F8"/>
    <w:rsid w:val="008640D3"/>
    <w:rsid w:val="0086455E"/>
    <w:rsid w:val="00864642"/>
    <w:rsid w:val="008657E5"/>
    <w:rsid w:val="00865E16"/>
    <w:rsid w:val="008664DD"/>
    <w:rsid w:val="008700DE"/>
    <w:rsid w:val="00870140"/>
    <w:rsid w:val="0087112B"/>
    <w:rsid w:val="0087141E"/>
    <w:rsid w:val="0087256D"/>
    <w:rsid w:val="00873009"/>
    <w:rsid w:val="00873503"/>
    <w:rsid w:val="00873BAF"/>
    <w:rsid w:val="008742EA"/>
    <w:rsid w:val="00874B8A"/>
    <w:rsid w:val="00875B16"/>
    <w:rsid w:val="0087638D"/>
    <w:rsid w:val="00876659"/>
    <w:rsid w:val="00877D1F"/>
    <w:rsid w:val="0088028A"/>
    <w:rsid w:val="008805C5"/>
    <w:rsid w:val="00880D29"/>
    <w:rsid w:val="00882B06"/>
    <w:rsid w:val="00882B22"/>
    <w:rsid w:val="00884331"/>
    <w:rsid w:val="00884651"/>
    <w:rsid w:val="00887008"/>
    <w:rsid w:val="008872C5"/>
    <w:rsid w:val="008873E8"/>
    <w:rsid w:val="00887661"/>
    <w:rsid w:val="00891BF5"/>
    <w:rsid w:val="0089238F"/>
    <w:rsid w:val="0089326D"/>
    <w:rsid w:val="00894706"/>
    <w:rsid w:val="008947C7"/>
    <w:rsid w:val="00895CDC"/>
    <w:rsid w:val="00895E38"/>
    <w:rsid w:val="00896097"/>
    <w:rsid w:val="00896176"/>
    <w:rsid w:val="008A0307"/>
    <w:rsid w:val="008A072B"/>
    <w:rsid w:val="008A0DDF"/>
    <w:rsid w:val="008A11F5"/>
    <w:rsid w:val="008A18E1"/>
    <w:rsid w:val="008A30E6"/>
    <w:rsid w:val="008A3438"/>
    <w:rsid w:val="008A3C90"/>
    <w:rsid w:val="008A411F"/>
    <w:rsid w:val="008A43DF"/>
    <w:rsid w:val="008A4C6C"/>
    <w:rsid w:val="008A5623"/>
    <w:rsid w:val="008A5725"/>
    <w:rsid w:val="008A578E"/>
    <w:rsid w:val="008A5AE3"/>
    <w:rsid w:val="008A5F4A"/>
    <w:rsid w:val="008A6404"/>
    <w:rsid w:val="008A72F7"/>
    <w:rsid w:val="008A7490"/>
    <w:rsid w:val="008B1AA8"/>
    <w:rsid w:val="008B1E1A"/>
    <w:rsid w:val="008B279D"/>
    <w:rsid w:val="008B2B25"/>
    <w:rsid w:val="008B46FE"/>
    <w:rsid w:val="008B48E5"/>
    <w:rsid w:val="008B5A4C"/>
    <w:rsid w:val="008B611E"/>
    <w:rsid w:val="008B676F"/>
    <w:rsid w:val="008B7130"/>
    <w:rsid w:val="008C17B0"/>
    <w:rsid w:val="008C1B44"/>
    <w:rsid w:val="008C1F38"/>
    <w:rsid w:val="008C2E5A"/>
    <w:rsid w:val="008C2FF7"/>
    <w:rsid w:val="008C4121"/>
    <w:rsid w:val="008C48D0"/>
    <w:rsid w:val="008C4EBD"/>
    <w:rsid w:val="008C62CE"/>
    <w:rsid w:val="008C688A"/>
    <w:rsid w:val="008C7198"/>
    <w:rsid w:val="008C7574"/>
    <w:rsid w:val="008D0E76"/>
    <w:rsid w:val="008D1E64"/>
    <w:rsid w:val="008D259B"/>
    <w:rsid w:val="008D26BD"/>
    <w:rsid w:val="008D2A9F"/>
    <w:rsid w:val="008D3EAE"/>
    <w:rsid w:val="008D3F81"/>
    <w:rsid w:val="008D5ED2"/>
    <w:rsid w:val="008D7BBA"/>
    <w:rsid w:val="008E0143"/>
    <w:rsid w:val="008E1F0D"/>
    <w:rsid w:val="008E5484"/>
    <w:rsid w:val="008F0975"/>
    <w:rsid w:val="008F1B4E"/>
    <w:rsid w:val="008F26BA"/>
    <w:rsid w:val="008F2EEA"/>
    <w:rsid w:val="008F2EEF"/>
    <w:rsid w:val="008F378C"/>
    <w:rsid w:val="008F4D62"/>
    <w:rsid w:val="008F6785"/>
    <w:rsid w:val="008F7C2C"/>
    <w:rsid w:val="00900F25"/>
    <w:rsid w:val="00901782"/>
    <w:rsid w:val="0090198C"/>
    <w:rsid w:val="00902128"/>
    <w:rsid w:val="0090375E"/>
    <w:rsid w:val="00903A46"/>
    <w:rsid w:val="00903C48"/>
    <w:rsid w:val="00904883"/>
    <w:rsid w:val="00904D35"/>
    <w:rsid w:val="00905418"/>
    <w:rsid w:val="00905A8F"/>
    <w:rsid w:val="009060E9"/>
    <w:rsid w:val="00906384"/>
    <w:rsid w:val="00907343"/>
    <w:rsid w:val="009112BD"/>
    <w:rsid w:val="00911864"/>
    <w:rsid w:val="0091194A"/>
    <w:rsid w:val="00911CF9"/>
    <w:rsid w:val="00912BE2"/>
    <w:rsid w:val="00914C01"/>
    <w:rsid w:val="00915179"/>
    <w:rsid w:val="0091526D"/>
    <w:rsid w:val="00915854"/>
    <w:rsid w:val="00915967"/>
    <w:rsid w:val="00915EF7"/>
    <w:rsid w:val="009163BA"/>
    <w:rsid w:val="009175CA"/>
    <w:rsid w:val="009206BE"/>
    <w:rsid w:val="00921622"/>
    <w:rsid w:val="00923F87"/>
    <w:rsid w:val="00924269"/>
    <w:rsid w:val="0092484F"/>
    <w:rsid w:val="00925D63"/>
    <w:rsid w:val="00926EC6"/>
    <w:rsid w:val="00927A49"/>
    <w:rsid w:val="00927FEE"/>
    <w:rsid w:val="00930CE2"/>
    <w:rsid w:val="00930E8A"/>
    <w:rsid w:val="00931E96"/>
    <w:rsid w:val="009321E6"/>
    <w:rsid w:val="00933111"/>
    <w:rsid w:val="009334D9"/>
    <w:rsid w:val="00933796"/>
    <w:rsid w:val="009339AD"/>
    <w:rsid w:val="00933A76"/>
    <w:rsid w:val="00934888"/>
    <w:rsid w:val="00935B7A"/>
    <w:rsid w:val="00936624"/>
    <w:rsid w:val="0093696B"/>
    <w:rsid w:val="00936D46"/>
    <w:rsid w:val="0093729D"/>
    <w:rsid w:val="00940448"/>
    <w:rsid w:val="00940A0C"/>
    <w:rsid w:val="00941B97"/>
    <w:rsid w:val="0094307A"/>
    <w:rsid w:val="0094340B"/>
    <w:rsid w:val="009435B0"/>
    <w:rsid w:val="00943DF9"/>
    <w:rsid w:val="00943EAE"/>
    <w:rsid w:val="00944133"/>
    <w:rsid w:val="009447FE"/>
    <w:rsid w:val="00946F51"/>
    <w:rsid w:val="00947F08"/>
    <w:rsid w:val="0095011C"/>
    <w:rsid w:val="00950F7F"/>
    <w:rsid w:val="0095156B"/>
    <w:rsid w:val="009515D0"/>
    <w:rsid w:val="00951D30"/>
    <w:rsid w:val="00952DDE"/>
    <w:rsid w:val="00954D78"/>
    <w:rsid w:val="009550AF"/>
    <w:rsid w:val="009551EE"/>
    <w:rsid w:val="009614D7"/>
    <w:rsid w:val="00961B1A"/>
    <w:rsid w:val="00962E1F"/>
    <w:rsid w:val="00962ECF"/>
    <w:rsid w:val="00965C00"/>
    <w:rsid w:val="00966106"/>
    <w:rsid w:val="009661E5"/>
    <w:rsid w:val="00966613"/>
    <w:rsid w:val="00966FF8"/>
    <w:rsid w:val="009675A3"/>
    <w:rsid w:val="009678B9"/>
    <w:rsid w:val="00971435"/>
    <w:rsid w:val="00972131"/>
    <w:rsid w:val="00974F18"/>
    <w:rsid w:val="00976297"/>
    <w:rsid w:val="00976EB4"/>
    <w:rsid w:val="00977965"/>
    <w:rsid w:val="009805F5"/>
    <w:rsid w:val="0098539F"/>
    <w:rsid w:val="0098664F"/>
    <w:rsid w:val="00987789"/>
    <w:rsid w:val="00987B2B"/>
    <w:rsid w:val="0099204A"/>
    <w:rsid w:val="009925DD"/>
    <w:rsid w:val="00992F89"/>
    <w:rsid w:val="00992FD5"/>
    <w:rsid w:val="00994497"/>
    <w:rsid w:val="00996B9B"/>
    <w:rsid w:val="009A1D1F"/>
    <w:rsid w:val="009A2308"/>
    <w:rsid w:val="009A27E0"/>
    <w:rsid w:val="009A2BEF"/>
    <w:rsid w:val="009A31BD"/>
    <w:rsid w:val="009A3B6F"/>
    <w:rsid w:val="009A4918"/>
    <w:rsid w:val="009A4F57"/>
    <w:rsid w:val="009A73DF"/>
    <w:rsid w:val="009B0D09"/>
    <w:rsid w:val="009B18CB"/>
    <w:rsid w:val="009B3F28"/>
    <w:rsid w:val="009B4732"/>
    <w:rsid w:val="009B4CE1"/>
    <w:rsid w:val="009B6706"/>
    <w:rsid w:val="009B6AE8"/>
    <w:rsid w:val="009B7A34"/>
    <w:rsid w:val="009C041A"/>
    <w:rsid w:val="009C0B8F"/>
    <w:rsid w:val="009C194D"/>
    <w:rsid w:val="009C1CAF"/>
    <w:rsid w:val="009C2ABB"/>
    <w:rsid w:val="009C2CA9"/>
    <w:rsid w:val="009C406A"/>
    <w:rsid w:val="009C45B2"/>
    <w:rsid w:val="009C46B2"/>
    <w:rsid w:val="009C5667"/>
    <w:rsid w:val="009C63B7"/>
    <w:rsid w:val="009C6F31"/>
    <w:rsid w:val="009C7A7E"/>
    <w:rsid w:val="009C7CB8"/>
    <w:rsid w:val="009D306E"/>
    <w:rsid w:val="009D381F"/>
    <w:rsid w:val="009D3E12"/>
    <w:rsid w:val="009D4F6E"/>
    <w:rsid w:val="009D5D7B"/>
    <w:rsid w:val="009D629E"/>
    <w:rsid w:val="009E02F7"/>
    <w:rsid w:val="009E1C6E"/>
    <w:rsid w:val="009E2D85"/>
    <w:rsid w:val="009E58BE"/>
    <w:rsid w:val="009E788F"/>
    <w:rsid w:val="009E79D3"/>
    <w:rsid w:val="009F036C"/>
    <w:rsid w:val="009F248D"/>
    <w:rsid w:val="009F28A3"/>
    <w:rsid w:val="009F2ECE"/>
    <w:rsid w:val="009F4BD1"/>
    <w:rsid w:val="009F5B5F"/>
    <w:rsid w:val="009F6725"/>
    <w:rsid w:val="009F762C"/>
    <w:rsid w:val="009F771A"/>
    <w:rsid w:val="009F7E3F"/>
    <w:rsid w:val="00A011A7"/>
    <w:rsid w:val="00A0140C"/>
    <w:rsid w:val="00A027B9"/>
    <w:rsid w:val="00A04ADC"/>
    <w:rsid w:val="00A050E9"/>
    <w:rsid w:val="00A05483"/>
    <w:rsid w:val="00A0636E"/>
    <w:rsid w:val="00A065C5"/>
    <w:rsid w:val="00A066D1"/>
    <w:rsid w:val="00A0763B"/>
    <w:rsid w:val="00A07B16"/>
    <w:rsid w:val="00A11956"/>
    <w:rsid w:val="00A141DB"/>
    <w:rsid w:val="00A146D6"/>
    <w:rsid w:val="00A147D9"/>
    <w:rsid w:val="00A1577A"/>
    <w:rsid w:val="00A1577B"/>
    <w:rsid w:val="00A166EB"/>
    <w:rsid w:val="00A16D50"/>
    <w:rsid w:val="00A2083D"/>
    <w:rsid w:val="00A2103F"/>
    <w:rsid w:val="00A2110D"/>
    <w:rsid w:val="00A214C8"/>
    <w:rsid w:val="00A2186E"/>
    <w:rsid w:val="00A21A84"/>
    <w:rsid w:val="00A21C81"/>
    <w:rsid w:val="00A22385"/>
    <w:rsid w:val="00A227EC"/>
    <w:rsid w:val="00A248CD"/>
    <w:rsid w:val="00A24CB6"/>
    <w:rsid w:val="00A25035"/>
    <w:rsid w:val="00A27108"/>
    <w:rsid w:val="00A302EB"/>
    <w:rsid w:val="00A30398"/>
    <w:rsid w:val="00A30C9D"/>
    <w:rsid w:val="00A32843"/>
    <w:rsid w:val="00A33AE1"/>
    <w:rsid w:val="00A33ED0"/>
    <w:rsid w:val="00A359B1"/>
    <w:rsid w:val="00A36235"/>
    <w:rsid w:val="00A36766"/>
    <w:rsid w:val="00A37D75"/>
    <w:rsid w:val="00A405DC"/>
    <w:rsid w:val="00A4172A"/>
    <w:rsid w:val="00A41AC9"/>
    <w:rsid w:val="00A445D0"/>
    <w:rsid w:val="00A44916"/>
    <w:rsid w:val="00A44A60"/>
    <w:rsid w:val="00A44C46"/>
    <w:rsid w:val="00A45885"/>
    <w:rsid w:val="00A4698C"/>
    <w:rsid w:val="00A46E5B"/>
    <w:rsid w:val="00A47876"/>
    <w:rsid w:val="00A47B3B"/>
    <w:rsid w:val="00A50CDA"/>
    <w:rsid w:val="00A513BC"/>
    <w:rsid w:val="00A523A3"/>
    <w:rsid w:val="00A526D8"/>
    <w:rsid w:val="00A537DF"/>
    <w:rsid w:val="00A540AD"/>
    <w:rsid w:val="00A541F0"/>
    <w:rsid w:val="00A553A9"/>
    <w:rsid w:val="00A5542D"/>
    <w:rsid w:val="00A569E0"/>
    <w:rsid w:val="00A56DE9"/>
    <w:rsid w:val="00A572FB"/>
    <w:rsid w:val="00A575A1"/>
    <w:rsid w:val="00A579AB"/>
    <w:rsid w:val="00A60C83"/>
    <w:rsid w:val="00A61803"/>
    <w:rsid w:val="00A61854"/>
    <w:rsid w:val="00A61FDB"/>
    <w:rsid w:val="00A62961"/>
    <w:rsid w:val="00A63798"/>
    <w:rsid w:val="00A6380B"/>
    <w:rsid w:val="00A66048"/>
    <w:rsid w:val="00A660A1"/>
    <w:rsid w:val="00A66D2E"/>
    <w:rsid w:val="00A6722C"/>
    <w:rsid w:val="00A71B01"/>
    <w:rsid w:val="00A74173"/>
    <w:rsid w:val="00A74857"/>
    <w:rsid w:val="00A75298"/>
    <w:rsid w:val="00A75318"/>
    <w:rsid w:val="00A76D08"/>
    <w:rsid w:val="00A7762A"/>
    <w:rsid w:val="00A80404"/>
    <w:rsid w:val="00A80C16"/>
    <w:rsid w:val="00A80C24"/>
    <w:rsid w:val="00A80E8A"/>
    <w:rsid w:val="00A81687"/>
    <w:rsid w:val="00A81ED0"/>
    <w:rsid w:val="00A82113"/>
    <w:rsid w:val="00A82FCB"/>
    <w:rsid w:val="00A84C11"/>
    <w:rsid w:val="00A84F01"/>
    <w:rsid w:val="00A851F0"/>
    <w:rsid w:val="00A85208"/>
    <w:rsid w:val="00A862E7"/>
    <w:rsid w:val="00A866FB"/>
    <w:rsid w:val="00A87312"/>
    <w:rsid w:val="00A87B06"/>
    <w:rsid w:val="00A910BC"/>
    <w:rsid w:val="00A91E09"/>
    <w:rsid w:val="00A92B94"/>
    <w:rsid w:val="00A95A99"/>
    <w:rsid w:val="00A95C0F"/>
    <w:rsid w:val="00AA03C4"/>
    <w:rsid w:val="00AA0DF0"/>
    <w:rsid w:val="00AA2317"/>
    <w:rsid w:val="00AA4F6D"/>
    <w:rsid w:val="00AA55CC"/>
    <w:rsid w:val="00AB0DA3"/>
    <w:rsid w:val="00AB1D68"/>
    <w:rsid w:val="00AB21D5"/>
    <w:rsid w:val="00AB263D"/>
    <w:rsid w:val="00AB2970"/>
    <w:rsid w:val="00AB2ABE"/>
    <w:rsid w:val="00AB2E0F"/>
    <w:rsid w:val="00AB2E2A"/>
    <w:rsid w:val="00AB30F6"/>
    <w:rsid w:val="00AB319E"/>
    <w:rsid w:val="00AB4FD7"/>
    <w:rsid w:val="00AB60A0"/>
    <w:rsid w:val="00AB6667"/>
    <w:rsid w:val="00AB6B0F"/>
    <w:rsid w:val="00AB6DAF"/>
    <w:rsid w:val="00AC0541"/>
    <w:rsid w:val="00AC1837"/>
    <w:rsid w:val="00AC18EF"/>
    <w:rsid w:val="00AC1BA9"/>
    <w:rsid w:val="00AC1F30"/>
    <w:rsid w:val="00AC2024"/>
    <w:rsid w:val="00AC3C3F"/>
    <w:rsid w:val="00AC3F19"/>
    <w:rsid w:val="00AC5312"/>
    <w:rsid w:val="00AC6544"/>
    <w:rsid w:val="00AC6659"/>
    <w:rsid w:val="00AC7D8C"/>
    <w:rsid w:val="00AD00B2"/>
    <w:rsid w:val="00AD21B1"/>
    <w:rsid w:val="00AD2E1B"/>
    <w:rsid w:val="00AD2F30"/>
    <w:rsid w:val="00AD3316"/>
    <w:rsid w:val="00AD33D8"/>
    <w:rsid w:val="00AD4287"/>
    <w:rsid w:val="00AD495D"/>
    <w:rsid w:val="00AD5BF8"/>
    <w:rsid w:val="00AD602E"/>
    <w:rsid w:val="00AD7C26"/>
    <w:rsid w:val="00AE0B78"/>
    <w:rsid w:val="00AE1C02"/>
    <w:rsid w:val="00AE1FAB"/>
    <w:rsid w:val="00AE3E7C"/>
    <w:rsid w:val="00AE46A2"/>
    <w:rsid w:val="00AE729A"/>
    <w:rsid w:val="00AE7882"/>
    <w:rsid w:val="00AE7CAF"/>
    <w:rsid w:val="00AF1E85"/>
    <w:rsid w:val="00AF2858"/>
    <w:rsid w:val="00AF2DEB"/>
    <w:rsid w:val="00AF3553"/>
    <w:rsid w:val="00AF40E7"/>
    <w:rsid w:val="00AF4602"/>
    <w:rsid w:val="00AF5643"/>
    <w:rsid w:val="00AF649D"/>
    <w:rsid w:val="00AF6C5A"/>
    <w:rsid w:val="00B00311"/>
    <w:rsid w:val="00B005CF"/>
    <w:rsid w:val="00B00B31"/>
    <w:rsid w:val="00B01F7D"/>
    <w:rsid w:val="00B020B9"/>
    <w:rsid w:val="00B0305D"/>
    <w:rsid w:val="00B03123"/>
    <w:rsid w:val="00B04049"/>
    <w:rsid w:val="00B04753"/>
    <w:rsid w:val="00B0756D"/>
    <w:rsid w:val="00B07E8D"/>
    <w:rsid w:val="00B07F7B"/>
    <w:rsid w:val="00B1087E"/>
    <w:rsid w:val="00B10C4C"/>
    <w:rsid w:val="00B11F82"/>
    <w:rsid w:val="00B1221C"/>
    <w:rsid w:val="00B12E3C"/>
    <w:rsid w:val="00B145ED"/>
    <w:rsid w:val="00B16288"/>
    <w:rsid w:val="00B210E9"/>
    <w:rsid w:val="00B21D01"/>
    <w:rsid w:val="00B22BCA"/>
    <w:rsid w:val="00B22C50"/>
    <w:rsid w:val="00B25DBF"/>
    <w:rsid w:val="00B25F19"/>
    <w:rsid w:val="00B266AA"/>
    <w:rsid w:val="00B267A2"/>
    <w:rsid w:val="00B26B21"/>
    <w:rsid w:val="00B27D44"/>
    <w:rsid w:val="00B30556"/>
    <w:rsid w:val="00B31D50"/>
    <w:rsid w:val="00B33A57"/>
    <w:rsid w:val="00B3520A"/>
    <w:rsid w:val="00B3763B"/>
    <w:rsid w:val="00B41D94"/>
    <w:rsid w:val="00B43874"/>
    <w:rsid w:val="00B44DDA"/>
    <w:rsid w:val="00B45DA3"/>
    <w:rsid w:val="00B464F9"/>
    <w:rsid w:val="00B47F57"/>
    <w:rsid w:val="00B516E2"/>
    <w:rsid w:val="00B52B7F"/>
    <w:rsid w:val="00B52F6D"/>
    <w:rsid w:val="00B545AB"/>
    <w:rsid w:val="00B54B97"/>
    <w:rsid w:val="00B56EE2"/>
    <w:rsid w:val="00B60055"/>
    <w:rsid w:val="00B603B3"/>
    <w:rsid w:val="00B6060F"/>
    <w:rsid w:val="00B621B8"/>
    <w:rsid w:val="00B62E31"/>
    <w:rsid w:val="00B63DD5"/>
    <w:rsid w:val="00B6489E"/>
    <w:rsid w:val="00B6495B"/>
    <w:rsid w:val="00B64BC7"/>
    <w:rsid w:val="00B64FAD"/>
    <w:rsid w:val="00B6597D"/>
    <w:rsid w:val="00B65E00"/>
    <w:rsid w:val="00B725E9"/>
    <w:rsid w:val="00B72F6A"/>
    <w:rsid w:val="00B73534"/>
    <w:rsid w:val="00B7468C"/>
    <w:rsid w:val="00B749A7"/>
    <w:rsid w:val="00B75F8B"/>
    <w:rsid w:val="00B7630D"/>
    <w:rsid w:val="00B7646D"/>
    <w:rsid w:val="00B76652"/>
    <w:rsid w:val="00B7675A"/>
    <w:rsid w:val="00B771FF"/>
    <w:rsid w:val="00B81C40"/>
    <w:rsid w:val="00B82068"/>
    <w:rsid w:val="00B82A9E"/>
    <w:rsid w:val="00B82E52"/>
    <w:rsid w:val="00B8363C"/>
    <w:rsid w:val="00B8480B"/>
    <w:rsid w:val="00B85346"/>
    <w:rsid w:val="00B8619D"/>
    <w:rsid w:val="00B86C0A"/>
    <w:rsid w:val="00B86F52"/>
    <w:rsid w:val="00B86F8F"/>
    <w:rsid w:val="00B870D9"/>
    <w:rsid w:val="00B873B7"/>
    <w:rsid w:val="00B873C0"/>
    <w:rsid w:val="00B87ADF"/>
    <w:rsid w:val="00B91896"/>
    <w:rsid w:val="00B92212"/>
    <w:rsid w:val="00B929AC"/>
    <w:rsid w:val="00B92FC0"/>
    <w:rsid w:val="00B93917"/>
    <w:rsid w:val="00B939B3"/>
    <w:rsid w:val="00B9443C"/>
    <w:rsid w:val="00B94740"/>
    <w:rsid w:val="00B950D6"/>
    <w:rsid w:val="00B96621"/>
    <w:rsid w:val="00BA15DD"/>
    <w:rsid w:val="00BA1934"/>
    <w:rsid w:val="00BA580D"/>
    <w:rsid w:val="00BA5E5B"/>
    <w:rsid w:val="00BA6475"/>
    <w:rsid w:val="00BA6FFF"/>
    <w:rsid w:val="00BB0859"/>
    <w:rsid w:val="00BB0941"/>
    <w:rsid w:val="00BB0E80"/>
    <w:rsid w:val="00BB2110"/>
    <w:rsid w:val="00BB3AC2"/>
    <w:rsid w:val="00BB47CF"/>
    <w:rsid w:val="00BB536D"/>
    <w:rsid w:val="00BB6C1D"/>
    <w:rsid w:val="00BC04C0"/>
    <w:rsid w:val="00BC0EE3"/>
    <w:rsid w:val="00BC10D5"/>
    <w:rsid w:val="00BC205B"/>
    <w:rsid w:val="00BC3801"/>
    <w:rsid w:val="00BC4612"/>
    <w:rsid w:val="00BC503D"/>
    <w:rsid w:val="00BC6F0C"/>
    <w:rsid w:val="00BC70D6"/>
    <w:rsid w:val="00BC7BBB"/>
    <w:rsid w:val="00BD03A6"/>
    <w:rsid w:val="00BD211E"/>
    <w:rsid w:val="00BD2874"/>
    <w:rsid w:val="00BD33B8"/>
    <w:rsid w:val="00BD6347"/>
    <w:rsid w:val="00BD63A1"/>
    <w:rsid w:val="00BD7125"/>
    <w:rsid w:val="00BD7D3C"/>
    <w:rsid w:val="00BE097F"/>
    <w:rsid w:val="00BE0E77"/>
    <w:rsid w:val="00BE1D4A"/>
    <w:rsid w:val="00BE31D8"/>
    <w:rsid w:val="00BE3EE8"/>
    <w:rsid w:val="00BE4CE9"/>
    <w:rsid w:val="00BE57BC"/>
    <w:rsid w:val="00BE6002"/>
    <w:rsid w:val="00BE6A66"/>
    <w:rsid w:val="00BE76FD"/>
    <w:rsid w:val="00BE7D1C"/>
    <w:rsid w:val="00BF0920"/>
    <w:rsid w:val="00BF0DA7"/>
    <w:rsid w:val="00BF232D"/>
    <w:rsid w:val="00BF2802"/>
    <w:rsid w:val="00BF323A"/>
    <w:rsid w:val="00BF3919"/>
    <w:rsid w:val="00BF4185"/>
    <w:rsid w:val="00BF4D09"/>
    <w:rsid w:val="00BF52CE"/>
    <w:rsid w:val="00BF6B86"/>
    <w:rsid w:val="00BF7906"/>
    <w:rsid w:val="00C00D93"/>
    <w:rsid w:val="00C00F36"/>
    <w:rsid w:val="00C010B5"/>
    <w:rsid w:val="00C0163B"/>
    <w:rsid w:val="00C016B9"/>
    <w:rsid w:val="00C0230B"/>
    <w:rsid w:val="00C031DC"/>
    <w:rsid w:val="00C04668"/>
    <w:rsid w:val="00C0499A"/>
    <w:rsid w:val="00C0786F"/>
    <w:rsid w:val="00C10422"/>
    <w:rsid w:val="00C1104E"/>
    <w:rsid w:val="00C11949"/>
    <w:rsid w:val="00C13E6C"/>
    <w:rsid w:val="00C141C5"/>
    <w:rsid w:val="00C146C9"/>
    <w:rsid w:val="00C1487A"/>
    <w:rsid w:val="00C178B2"/>
    <w:rsid w:val="00C17DB8"/>
    <w:rsid w:val="00C23767"/>
    <w:rsid w:val="00C24120"/>
    <w:rsid w:val="00C241D5"/>
    <w:rsid w:val="00C2427A"/>
    <w:rsid w:val="00C247B7"/>
    <w:rsid w:val="00C254B4"/>
    <w:rsid w:val="00C267FE"/>
    <w:rsid w:val="00C272F3"/>
    <w:rsid w:val="00C273D9"/>
    <w:rsid w:val="00C315C2"/>
    <w:rsid w:val="00C32130"/>
    <w:rsid w:val="00C325EA"/>
    <w:rsid w:val="00C32AA9"/>
    <w:rsid w:val="00C32BF5"/>
    <w:rsid w:val="00C332EF"/>
    <w:rsid w:val="00C349BF"/>
    <w:rsid w:val="00C357DD"/>
    <w:rsid w:val="00C35E81"/>
    <w:rsid w:val="00C36D9C"/>
    <w:rsid w:val="00C43235"/>
    <w:rsid w:val="00C439D0"/>
    <w:rsid w:val="00C44B5C"/>
    <w:rsid w:val="00C45221"/>
    <w:rsid w:val="00C46B6B"/>
    <w:rsid w:val="00C46F66"/>
    <w:rsid w:val="00C472B5"/>
    <w:rsid w:val="00C474B6"/>
    <w:rsid w:val="00C51E6A"/>
    <w:rsid w:val="00C52F72"/>
    <w:rsid w:val="00C52FE0"/>
    <w:rsid w:val="00C538BB"/>
    <w:rsid w:val="00C53F05"/>
    <w:rsid w:val="00C5414F"/>
    <w:rsid w:val="00C544CE"/>
    <w:rsid w:val="00C55AD2"/>
    <w:rsid w:val="00C56CFB"/>
    <w:rsid w:val="00C60DB4"/>
    <w:rsid w:val="00C61175"/>
    <w:rsid w:val="00C632B5"/>
    <w:rsid w:val="00C63BFA"/>
    <w:rsid w:val="00C63D2C"/>
    <w:rsid w:val="00C63D5A"/>
    <w:rsid w:val="00C64928"/>
    <w:rsid w:val="00C64981"/>
    <w:rsid w:val="00C6524C"/>
    <w:rsid w:val="00C652AB"/>
    <w:rsid w:val="00C65307"/>
    <w:rsid w:val="00C65DBA"/>
    <w:rsid w:val="00C66001"/>
    <w:rsid w:val="00C66441"/>
    <w:rsid w:val="00C666FC"/>
    <w:rsid w:val="00C671AE"/>
    <w:rsid w:val="00C705BB"/>
    <w:rsid w:val="00C70C10"/>
    <w:rsid w:val="00C711FB"/>
    <w:rsid w:val="00C71D86"/>
    <w:rsid w:val="00C71EC7"/>
    <w:rsid w:val="00C72EEC"/>
    <w:rsid w:val="00C735A9"/>
    <w:rsid w:val="00C73677"/>
    <w:rsid w:val="00C736FA"/>
    <w:rsid w:val="00C7420A"/>
    <w:rsid w:val="00C74B6C"/>
    <w:rsid w:val="00C75508"/>
    <w:rsid w:val="00C75C36"/>
    <w:rsid w:val="00C75F9C"/>
    <w:rsid w:val="00C76CC2"/>
    <w:rsid w:val="00C7712A"/>
    <w:rsid w:val="00C771CB"/>
    <w:rsid w:val="00C7752B"/>
    <w:rsid w:val="00C80EA9"/>
    <w:rsid w:val="00C81914"/>
    <w:rsid w:val="00C82297"/>
    <w:rsid w:val="00C83D1F"/>
    <w:rsid w:val="00C83D2F"/>
    <w:rsid w:val="00C84AFA"/>
    <w:rsid w:val="00C86A48"/>
    <w:rsid w:val="00C90D33"/>
    <w:rsid w:val="00C91B9D"/>
    <w:rsid w:val="00C9272B"/>
    <w:rsid w:val="00C94F8F"/>
    <w:rsid w:val="00C95C19"/>
    <w:rsid w:val="00C966A7"/>
    <w:rsid w:val="00C96A3A"/>
    <w:rsid w:val="00CA0303"/>
    <w:rsid w:val="00CA0EEF"/>
    <w:rsid w:val="00CA1663"/>
    <w:rsid w:val="00CA2510"/>
    <w:rsid w:val="00CA2B95"/>
    <w:rsid w:val="00CA3834"/>
    <w:rsid w:val="00CA402A"/>
    <w:rsid w:val="00CA4033"/>
    <w:rsid w:val="00CA408F"/>
    <w:rsid w:val="00CA53DF"/>
    <w:rsid w:val="00CA6771"/>
    <w:rsid w:val="00CA6E35"/>
    <w:rsid w:val="00CA766E"/>
    <w:rsid w:val="00CA7853"/>
    <w:rsid w:val="00CA7CEA"/>
    <w:rsid w:val="00CB0335"/>
    <w:rsid w:val="00CB0AB2"/>
    <w:rsid w:val="00CB13FF"/>
    <w:rsid w:val="00CB1580"/>
    <w:rsid w:val="00CB15E9"/>
    <w:rsid w:val="00CB1B61"/>
    <w:rsid w:val="00CB1DF7"/>
    <w:rsid w:val="00CB28D1"/>
    <w:rsid w:val="00CB29D0"/>
    <w:rsid w:val="00CB2E04"/>
    <w:rsid w:val="00CB2EAD"/>
    <w:rsid w:val="00CB3980"/>
    <w:rsid w:val="00CB4A0C"/>
    <w:rsid w:val="00CB5880"/>
    <w:rsid w:val="00CB641B"/>
    <w:rsid w:val="00CB6977"/>
    <w:rsid w:val="00CB6978"/>
    <w:rsid w:val="00CB6FB2"/>
    <w:rsid w:val="00CB701A"/>
    <w:rsid w:val="00CB7512"/>
    <w:rsid w:val="00CB76F6"/>
    <w:rsid w:val="00CB7B4F"/>
    <w:rsid w:val="00CC0666"/>
    <w:rsid w:val="00CC154F"/>
    <w:rsid w:val="00CC1AAB"/>
    <w:rsid w:val="00CC1E99"/>
    <w:rsid w:val="00CC280C"/>
    <w:rsid w:val="00CC37C8"/>
    <w:rsid w:val="00CC6A27"/>
    <w:rsid w:val="00CC7E9A"/>
    <w:rsid w:val="00CD03D4"/>
    <w:rsid w:val="00CD2B5F"/>
    <w:rsid w:val="00CD30F7"/>
    <w:rsid w:val="00CD48ED"/>
    <w:rsid w:val="00CD58D3"/>
    <w:rsid w:val="00CD6369"/>
    <w:rsid w:val="00CD653B"/>
    <w:rsid w:val="00CD6E89"/>
    <w:rsid w:val="00CD7050"/>
    <w:rsid w:val="00CE0334"/>
    <w:rsid w:val="00CE0997"/>
    <w:rsid w:val="00CE2F6D"/>
    <w:rsid w:val="00CE3501"/>
    <w:rsid w:val="00CE4CC6"/>
    <w:rsid w:val="00CE5179"/>
    <w:rsid w:val="00CE5A12"/>
    <w:rsid w:val="00CE6A1E"/>
    <w:rsid w:val="00CE763E"/>
    <w:rsid w:val="00CE77E4"/>
    <w:rsid w:val="00CF049C"/>
    <w:rsid w:val="00CF127E"/>
    <w:rsid w:val="00CF3C0D"/>
    <w:rsid w:val="00CF3CD1"/>
    <w:rsid w:val="00CF5224"/>
    <w:rsid w:val="00CF5F1B"/>
    <w:rsid w:val="00CF6C21"/>
    <w:rsid w:val="00CF6DE7"/>
    <w:rsid w:val="00D005E3"/>
    <w:rsid w:val="00D02ECC"/>
    <w:rsid w:val="00D03BD6"/>
    <w:rsid w:val="00D03FF2"/>
    <w:rsid w:val="00D04198"/>
    <w:rsid w:val="00D04AD2"/>
    <w:rsid w:val="00D04B67"/>
    <w:rsid w:val="00D06FE3"/>
    <w:rsid w:val="00D076F4"/>
    <w:rsid w:val="00D07CCE"/>
    <w:rsid w:val="00D10A2B"/>
    <w:rsid w:val="00D10ACF"/>
    <w:rsid w:val="00D13ECA"/>
    <w:rsid w:val="00D14132"/>
    <w:rsid w:val="00D14E04"/>
    <w:rsid w:val="00D16754"/>
    <w:rsid w:val="00D174E5"/>
    <w:rsid w:val="00D2156A"/>
    <w:rsid w:val="00D22E7E"/>
    <w:rsid w:val="00D23A98"/>
    <w:rsid w:val="00D24825"/>
    <w:rsid w:val="00D24CB5"/>
    <w:rsid w:val="00D24F87"/>
    <w:rsid w:val="00D258F5"/>
    <w:rsid w:val="00D25CB7"/>
    <w:rsid w:val="00D25F30"/>
    <w:rsid w:val="00D2610C"/>
    <w:rsid w:val="00D266E2"/>
    <w:rsid w:val="00D311C4"/>
    <w:rsid w:val="00D33045"/>
    <w:rsid w:val="00D33B70"/>
    <w:rsid w:val="00D3460C"/>
    <w:rsid w:val="00D346F7"/>
    <w:rsid w:val="00D34ABC"/>
    <w:rsid w:val="00D3555E"/>
    <w:rsid w:val="00D40C09"/>
    <w:rsid w:val="00D41527"/>
    <w:rsid w:val="00D41B9C"/>
    <w:rsid w:val="00D4294F"/>
    <w:rsid w:val="00D43B30"/>
    <w:rsid w:val="00D44488"/>
    <w:rsid w:val="00D50574"/>
    <w:rsid w:val="00D50D38"/>
    <w:rsid w:val="00D5108E"/>
    <w:rsid w:val="00D51E18"/>
    <w:rsid w:val="00D51E63"/>
    <w:rsid w:val="00D52934"/>
    <w:rsid w:val="00D55605"/>
    <w:rsid w:val="00D559C8"/>
    <w:rsid w:val="00D564BD"/>
    <w:rsid w:val="00D56C53"/>
    <w:rsid w:val="00D57CAE"/>
    <w:rsid w:val="00D57F09"/>
    <w:rsid w:val="00D60763"/>
    <w:rsid w:val="00D60807"/>
    <w:rsid w:val="00D61500"/>
    <w:rsid w:val="00D61B10"/>
    <w:rsid w:val="00D644FC"/>
    <w:rsid w:val="00D664A7"/>
    <w:rsid w:val="00D664E9"/>
    <w:rsid w:val="00D707E0"/>
    <w:rsid w:val="00D70BD7"/>
    <w:rsid w:val="00D71898"/>
    <w:rsid w:val="00D7201F"/>
    <w:rsid w:val="00D74979"/>
    <w:rsid w:val="00D74A5E"/>
    <w:rsid w:val="00D7528C"/>
    <w:rsid w:val="00D7660D"/>
    <w:rsid w:val="00D76B65"/>
    <w:rsid w:val="00D80303"/>
    <w:rsid w:val="00D8111D"/>
    <w:rsid w:val="00D831A7"/>
    <w:rsid w:val="00D850D2"/>
    <w:rsid w:val="00D85748"/>
    <w:rsid w:val="00D85A50"/>
    <w:rsid w:val="00D912DB"/>
    <w:rsid w:val="00D94C8D"/>
    <w:rsid w:val="00D95863"/>
    <w:rsid w:val="00D9620F"/>
    <w:rsid w:val="00D9628C"/>
    <w:rsid w:val="00D9631F"/>
    <w:rsid w:val="00D96EF6"/>
    <w:rsid w:val="00D972FF"/>
    <w:rsid w:val="00D97448"/>
    <w:rsid w:val="00D97867"/>
    <w:rsid w:val="00DA02EC"/>
    <w:rsid w:val="00DA1AE9"/>
    <w:rsid w:val="00DA292F"/>
    <w:rsid w:val="00DA2ABF"/>
    <w:rsid w:val="00DA3C30"/>
    <w:rsid w:val="00DA4360"/>
    <w:rsid w:val="00DA4472"/>
    <w:rsid w:val="00DA5321"/>
    <w:rsid w:val="00DA632B"/>
    <w:rsid w:val="00DA6935"/>
    <w:rsid w:val="00DA6C62"/>
    <w:rsid w:val="00DA7494"/>
    <w:rsid w:val="00DB00E4"/>
    <w:rsid w:val="00DB0B1C"/>
    <w:rsid w:val="00DB12AC"/>
    <w:rsid w:val="00DB21FA"/>
    <w:rsid w:val="00DB2706"/>
    <w:rsid w:val="00DB43B6"/>
    <w:rsid w:val="00DB43D9"/>
    <w:rsid w:val="00DB4565"/>
    <w:rsid w:val="00DB4B4C"/>
    <w:rsid w:val="00DB6BEB"/>
    <w:rsid w:val="00DB7DD9"/>
    <w:rsid w:val="00DC07E5"/>
    <w:rsid w:val="00DC10DF"/>
    <w:rsid w:val="00DC1278"/>
    <w:rsid w:val="00DC255D"/>
    <w:rsid w:val="00DC2911"/>
    <w:rsid w:val="00DC3D05"/>
    <w:rsid w:val="00DC4B2E"/>
    <w:rsid w:val="00DC4F88"/>
    <w:rsid w:val="00DC5D98"/>
    <w:rsid w:val="00DC78CB"/>
    <w:rsid w:val="00DD2B60"/>
    <w:rsid w:val="00DD2C10"/>
    <w:rsid w:val="00DD473F"/>
    <w:rsid w:val="00DD537A"/>
    <w:rsid w:val="00DD55EA"/>
    <w:rsid w:val="00DD644B"/>
    <w:rsid w:val="00DD663B"/>
    <w:rsid w:val="00DD6CBD"/>
    <w:rsid w:val="00DE226B"/>
    <w:rsid w:val="00DE3270"/>
    <w:rsid w:val="00DE3512"/>
    <w:rsid w:val="00DE3B47"/>
    <w:rsid w:val="00DE5360"/>
    <w:rsid w:val="00DE53AD"/>
    <w:rsid w:val="00DE546A"/>
    <w:rsid w:val="00DE5D4C"/>
    <w:rsid w:val="00DE615C"/>
    <w:rsid w:val="00DE7185"/>
    <w:rsid w:val="00DE7C1F"/>
    <w:rsid w:val="00DE7EC2"/>
    <w:rsid w:val="00DF04E1"/>
    <w:rsid w:val="00DF0935"/>
    <w:rsid w:val="00DF1A04"/>
    <w:rsid w:val="00DF1CB6"/>
    <w:rsid w:val="00DF34E9"/>
    <w:rsid w:val="00DF399F"/>
    <w:rsid w:val="00DF5301"/>
    <w:rsid w:val="00DF6357"/>
    <w:rsid w:val="00DF696B"/>
    <w:rsid w:val="00DF6B44"/>
    <w:rsid w:val="00DF6EC2"/>
    <w:rsid w:val="00E001C8"/>
    <w:rsid w:val="00E00752"/>
    <w:rsid w:val="00E01F25"/>
    <w:rsid w:val="00E02017"/>
    <w:rsid w:val="00E02F2A"/>
    <w:rsid w:val="00E0310C"/>
    <w:rsid w:val="00E03A45"/>
    <w:rsid w:val="00E04217"/>
    <w:rsid w:val="00E044A7"/>
    <w:rsid w:val="00E04CEC"/>
    <w:rsid w:val="00E04D6A"/>
    <w:rsid w:val="00E04DF7"/>
    <w:rsid w:val="00E0563A"/>
    <w:rsid w:val="00E05E20"/>
    <w:rsid w:val="00E066FE"/>
    <w:rsid w:val="00E07FCC"/>
    <w:rsid w:val="00E11E7A"/>
    <w:rsid w:val="00E126BF"/>
    <w:rsid w:val="00E12A68"/>
    <w:rsid w:val="00E13A96"/>
    <w:rsid w:val="00E1405B"/>
    <w:rsid w:val="00E14E55"/>
    <w:rsid w:val="00E1501B"/>
    <w:rsid w:val="00E15B07"/>
    <w:rsid w:val="00E16225"/>
    <w:rsid w:val="00E168B9"/>
    <w:rsid w:val="00E16D8B"/>
    <w:rsid w:val="00E22AE1"/>
    <w:rsid w:val="00E22E7F"/>
    <w:rsid w:val="00E237E9"/>
    <w:rsid w:val="00E2434E"/>
    <w:rsid w:val="00E2453C"/>
    <w:rsid w:val="00E25093"/>
    <w:rsid w:val="00E257CA"/>
    <w:rsid w:val="00E264A7"/>
    <w:rsid w:val="00E26D94"/>
    <w:rsid w:val="00E3041A"/>
    <w:rsid w:val="00E30EF1"/>
    <w:rsid w:val="00E3102C"/>
    <w:rsid w:val="00E321F4"/>
    <w:rsid w:val="00E33F41"/>
    <w:rsid w:val="00E34698"/>
    <w:rsid w:val="00E3537B"/>
    <w:rsid w:val="00E40240"/>
    <w:rsid w:val="00E4119A"/>
    <w:rsid w:val="00E41D5B"/>
    <w:rsid w:val="00E41FAB"/>
    <w:rsid w:val="00E4279E"/>
    <w:rsid w:val="00E4328D"/>
    <w:rsid w:val="00E4328F"/>
    <w:rsid w:val="00E451DA"/>
    <w:rsid w:val="00E45625"/>
    <w:rsid w:val="00E45708"/>
    <w:rsid w:val="00E45B55"/>
    <w:rsid w:val="00E460F0"/>
    <w:rsid w:val="00E46356"/>
    <w:rsid w:val="00E46867"/>
    <w:rsid w:val="00E47831"/>
    <w:rsid w:val="00E507B9"/>
    <w:rsid w:val="00E50D82"/>
    <w:rsid w:val="00E51593"/>
    <w:rsid w:val="00E52283"/>
    <w:rsid w:val="00E534BD"/>
    <w:rsid w:val="00E538E1"/>
    <w:rsid w:val="00E54683"/>
    <w:rsid w:val="00E56C33"/>
    <w:rsid w:val="00E57ABE"/>
    <w:rsid w:val="00E57B19"/>
    <w:rsid w:val="00E605E4"/>
    <w:rsid w:val="00E60B85"/>
    <w:rsid w:val="00E61418"/>
    <w:rsid w:val="00E61857"/>
    <w:rsid w:val="00E64579"/>
    <w:rsid w:val="00E64C15"/>
    <w:rsid w:val="00E65245"/>
    <w:rsid w:val="00E654CD"/>
    <w:rsid w:val="00E67E4B"/>
    <w:rsid w:val="00E707D0"/>
    <w:rsid w:val="00E71449"/>
    <w:rsid w:val="00E718B9"/>
    <w:rsid w:val="00E72667"/>
    <w:rsid w:val="00E72F7B"/>
    <w:rsid w:val="00E73B27"/>
    <w:rsid w:val="00E74284"/>
    <w:rsid w:val="00E74CE1"/>
    <w:rsid w:val="00E75F17"/>
    <w:rsid w:val="00E76C95"/>
    <w:rsid w:val="00E77575"/>
    <w:rsid w:val="00E80AAD"/>
    <w:rsid w:val="00E83106"/>
    <w:rsid w:val="00E831B9"/>
    <w:rsid w:val="00E83434"/>
    <w:rsid w:val="00E8425E"/>
    <w:rsid w:val="00E8440F"/>
    <w:rsid w:val="00E85CF5"/>
    <w:rsid w:val="00E86591"/>
    <w:rsid w:val="00E86CEF"/>
    <w:rsid w:val="00E8744E"/>
    <w:rsid w:val="00E87BBC"/>
    <w:rsid w:val="00E902F5"/>
    <w:rsid w:val="00E90E17"/>
    <w:rsid w:val="00E90E8D"/>
    <w:rsid w:val="00E912C0"/>
    <w:rsid w:val="00E918CF"/>
    <w:rsid w:val="00E9315B"/>
    <w:rsid w:val="00E942FA"/>
    <w:rsid w:val="00E94425"/>
    <w:rsid w:val="00E94452"/>
    <w:rsid w:val="00E946DA"/>
    <w:rsid w:val="00E94A13"/>
    <w:rsid w:val="00E95547"/>
    <w:rsid w:val="00E95CDD"/>
    <w:rsid w:val="00E969DD"/>
    <w:rsid w:val="00E96ED1"/>
    <w:rsid w:val="00E979E1"/>
    <w:rsid w:val="00EA132C"/>
    <w:rsid w:val="00EA1B90"/>
    <w:rsid w:val="00EA2250"/>
    <w:rsid w:val="00EA3B91"/>
    <w:rsid w:val="00EA4338"/>
    <w:rsid w:val="00EA4B24"/>
    <w:rsid w:val="00EA547D"/>
    <w:rsid w:val="00EA5D3B"/>
    <w:rsid w:val="00EA63B6"/>
    <w:rsid w:val="00EB055E"/>
    <w:rsid w:val="00EB1AFC"/>
    <w:rsid w:val="00EB46D2"/>
    <w:rsid w:val="00EB5352"/>
    <w:rsid w:val="00EB5FD6"/>
    <w:rsid w:val="00EB6607"/>
    <w:rsid w:val="00EB78BD"/>
    <w:rsid w:val="00EC1515"/>
    <w:rsid w:val="00EC2382"/>
    <w:rsid w:val="00EC26F4"/>
    <w:rsid w:val="00EC3042"/>
    <w:rsid w:val="00EC3917"/>
    <w:rsid w:val="00EC39B8"/>
    <w:rsid w:val="00EC3F59"/>
    <w:rsid w:val="00EC51DC"/>
    <w:rsid w:val="00EC5CC8"/>
    <w:rsid w:val="00EC5F0E"/>
    <w:rsid w:val="00EC633B"/>
    <w:rsid w:val="00EC6B50"/>
    <w:rsid w:val="00EC6EDC"/>
    <w:rsid w:val="00EC770A"/>
    <w:rsid w:val="00EC7911"/>
    <w:rsid w:val="00ED0A9A"/>
    <w:rsid w:val="00ED2B85"/>
    <w:rsid w:val="00ED3B1C"/>
    <w:rsid w:val="00ED6068"/>
    <w:rsid w:val="00ED6253"/>
    <w:rsid w:val="00ED74F7"/>
    <w:rsid w:val="00ED7998"/>
    <w:rsid w:val="00ED7D83"/>
    <w:rsid w:val="00EE3835"/>
    <w:rsid w:val="00EE40CE"/>
    <w:rsid w:val="00EE49FB"/>
    <w:rsid w:val="00EE50F9"/>
    <w:rsid w:val="00EE5AA4"/>
    <w:rsid w:val="00EE5C3F"/>
    <w:rsid w:val="00EE60FC"/>
    <w:rsid w:val="00EE7B31"/>
    <w:rsid w:val="00EE7D6F"/>
    <w:rsid w:val="00EF0381"/>
    <w:rsid w:val="00EF03C0"/>
    <w:rsid w:val="00EF060B"/>
    <w:rsid w:val="00EF1429"/>
    <w:rsid w:val="00EF1D4C"/>
    <w:rsid w:val="00EF21A9"/>
    <w:rsid w:val="00EF2A07"/>
    <w:rsid w:val="00EF39B1"/>
    <w:rsid w:val="00EF4016"/>
    <w:rsid w:val="00EF53CE"/>
    <w:rsid w:val="00EF54D8"/>
    <w:rsid w:val="00EF56E6"/>
    <w:rsid w:val="00EF581E"/>
    <w:rsid w:val="00EF69B7"/>
    <w:rsid w:val="00EF7618"/>
    <w:rsid w:val="00F001C3"/>
    <w:rsid w:val="00F00F70"/>
    <w:rsid w:val="00F010F4"/>
    <w:rsid w:val="00F0219D"/>
    <w:rsid w:val="00F0645C"/>
    <w:rsid w:val="00F064DF"/>
    <w:rsid w:val="00F105AD"/>
    <w:rsid w:val="00F10BAC"/>
    <w:rsid w:val="00F1141D"/>
    <w:rsid w:val="00F12ECC"/>
    <w:rsid w:val="00F13654"/>
    <w:rsid w:val="00F1397D"/>
    <w:rsid w:val="00F13DFB"/>
    <w:rsid w:val="00F1423C"/>
    <w:rsid w:val="00F14730"/>
    <w:rsid w:val="00F154C1"/>
    <w:rsid w:val="00F159CF"/>
    <w:rsid w:val="00F20EA9"/>
    <w:rsid w:val="00F2126E"/>
    <w:rsid w:val="00F213E3"/>
    <w:rsid w:val="00F22587"/>
    <w:rsid w:val="00F227FD"/>
    <w:rsid w:val="00F23C45"/>
    <w:rsid w:val="00F23F28"/>
    <w:rsid w:val="00F24AB7"/>
    <w:rsid w:val="00F25583"/>
    <w:rsid w:val="00F25DB4"/>
    <w:rsid w:val="00F26CC3"/>
    <w:rsid w:val="00F310E4"/>
    <w:rsid w:val="00F317C2"/>
    <w:rsid w:val="00F3212E"/>
    <w:rsid w:val="00F32878"/>
    <w:rsid w:val="00F3343F"/>
    <w:rsid w:val="00F33FDE"/>
    <w:rsid w:val="00F342A0"/>
    <w:rsid w:val="00F343FE"/>
    <w:rsid w:val="00F34AD1"/>
    <w:rsid w:val="00F34B35"/>
    <w:rsid w:val="00F3556C"/>
    <w:rsid w:val="00F36D9A"/>
    <w:rsid w:val="00F440E9"/>
    <w:rsid w:val="00F44B7A"/>
    <w:rsid w:val="00F44D73"/>
    <w:rsid w:val="00F4785C"/>
    <w:rsid w:val="00F507B7"/>
    <w:rsid w:val="00F5080B"/>
    <w:rsid w:val="00F50935"/>
    <w:rsid w:val="00F51899"/>
    <w:rsid w:val="00F52380"/>
    <w:rsid w:val="00F524FF"/>
    <w:rsid w:val="00F52602"/>
    <w:rsid w:val="00F52BD8"/>
    <w:rsid w:val="00F52C05"/>
    <w:rsid w:val="00F53088"/>
    <w:rsid w:val="00F53291"/>
    <w:rsid w:val="00F532E5"/>
    <w:rsid w:val="00F54384"/>
    <w:rsid w:val="00F54774"/>
    <w:rsid w:val="00F554E1"/>
    <w:rsid w:val="00F55FF1"/>
    <w:rsid w:val="00F5649A"/>
    <w:rsid w:val="00F57ADB"/>
    <w:rsid w:val="00F57C30"/>
    <w:rsid w:val="00F60A0A"/>
    <w:rsid w:val="00F619F9"/>
    <w:rsid w:val="00F63E2E"/>
    <w:rsid w:val="00F647C3"/>
    <w:rsid w:val="00F66276"/>
    <w:rsid w:val="00F66761"/>
    <w:rsid w:val="00F6776A"/>
    <w:rsid w:val="00F7018E"/>
    <w:rsid w:val="00F709D0"/>
    <w:rsid w:val="00F715BC"/>
    <w:rsid w:val="00F71C7A"/>
    <w:rsid w:val="00F71D2B"/>
    <w:rsid w:val="00F71D8B"/>
    <w:rsid w:val="00F74086"/>
    <w:rsid w:val="00F751EF"/>
    <w:rsid w:val="00F75580"/>
    <w:rsid w:val="00F75614"/>
    <w:rsid w:val="00F75A98"/>
    <w:rsid w:val="00F7662E"/>
    <w:rsid w:val="00F768E9"/>
    <w:rsid w:val="00F77111"/>
    <w:rsid w:val="00F81723"/>
    <w:rsid w:val="00F818DA"/>
    <w:rsid w:val="00F82A27"/>
    <w:rsid w:val="00F831D8"/>
    <w:rsid w:val="00F837E5"/>
    <w:rsid w:val="00F9054B"/>
    <w:rsid w:val="00F90CF7"/>
    <w:rsid w:val="00F910A2"/>
    <w:rsid w:val="00F911C5"/>
    <w:rsid w:val="00F91248"/>
    <w:rsid w:val="00F921F1"/>
    <w:rsid w:val="00F933E6"/>
    <w:rsid w:val="00F934EA"/>
    <w:rsid w:val="00F935C8"/>
    <w:rsid w:val="00F93D52"/>
    <w:rsid w:val="00F953C4"/>
    <w:rsid w:val="00F95A1F"/>
    <w:rsid w:val="00F97B56"/>
    <w:rsid w:val="00F97CF0"/>
    <w:rsid w:val="00FA00A8"/>
    <w:rsid w:val="00FA017F"/>
    <w:rsid w:val="00FA0836"/>
    <w:rsid w:val="00FA0BD9"/>
    <w:rsid w:val="00FA0D37"/>
    <w:rsid w:val="00FA1583"/>
    <w:rsid w:val="00FA20BF"/>
    <w:rsid w:val="00FA26E9"/>
    <w:rsid w:val="00FA31E9"/>
    <w:rsid w:val="00FA31EC"/>
    <w:rsid w:val="00FA35AB"/>
    <w:rsid w:val="00FA4B92"/>
    <w:rsid w:val="00FA51C9"/>
    <w:rsid w:val="00FA706A"/>
    <w:rsid w:val="00FB2477"/>
    <w:rsid w:val="00FB301E"/>
    <w:rsid w:val="00FB3B96"/>
    <w:rsid w:val="00FB3F26"/>
    <w:rsid w:val="00FB5213"/>
    <w:rsid w:val="00FB5828"/>
    <w:rsid w:val="00FB63DD"/>
    <w:rsid w:val="00FB6DF3"/>
    <w:rsid w:val="00FB7246"/>
    <w:rsid w:val="00FC190B"/>
    <w:rsid w:val="00FC1B50"/>
    <w:rsid w:val="00FC2B10"/>
    <w:rsid w:val="00FC2BC8"/>
    <w:rsid w:val="00FC3294"/>
    <w:rsid w:val="00FC4215"/>
    <w:rsid w:val="00FC5CE0"/>
    <w:rsid w:val="00FC6E88"/>
    <w:rsid w:val="00FC7B05"/>
    <w:rsid w:val="00FD05B8"/>
    <w:rsid w:val="00FD068E"/>
    <w:rsid w:val="00FD0ACE"/>
    <w:rsid w:val="00FD0E71"/>
    <w:rsid w:val="00FD2A35"/>
    <w:rsid w:val="00FD2E26"/>
    <w:rsid w:val="00FD477C"/>
    <w:rsid w:val="00FD4E20"/>
    <w:rsid w:val="00FD6A18"/>
    <w:rsid w:val="00FD774E"/>
    <w:rsid w:val="00FE0B06"/>
    <w:rsid w:val="00FE184E"/>
    <w:rsid w:val="00FE19B9"/>
    <w:rsid w:val="00FE1D2C"/>
    <w:rsid w:val="00FE24C2"/>
    <w:rsid w:val="00FE2D93"/>
    <w:rsid w:val="00FE35C0"/>
    <w:rsid w:val="00FE3E26"/>
    <w:rsid w:val="00FE45E1"/>
    <w:rsid w:val="00FE592E"/>
    <w:rsid w:val="00FE5978"/>
    <w:rsid w:val="00FE6F73"/>
    <w:rsid w:val="00FE715C"/>
    <w:rsid w:val="00FE71E8"/>
    <w:rsid w:val="00FF01E6"/>
    <w:rsid w:val="00FF076C"/>
    <w:rsid w:val="00FF079C"/>
    <w:rsid w:val="00FF083B"/>
    <w:rsid w:val="00FF14AC"/>
    <w:rsid w:val="00FF1C1E"/>
    <w:rsid w:val="00FF24D0"/>
    <w:rsid w:val="00FF26EE"/>
    <w:rsid w:val="00FF2B4A"/>
    <w:rsid w:val="00FF2E22"/>
    <w:rsid w:val="00FF32D1"/>
    <w:rsid w:val="00FF50AC"/>
    <w:rsid w:val="00FF6B6B"/>
    <w:rsid w:val="00FF6F7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 w:eastAsia="uk-UA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0657AEFF"/>
  <w15:chartTrackingRefBased/>
  <w15:docId w15:val="{78D904FB-31C2-4FA0-BB22-AD59137B10C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="Times New Roman" w:hAnsi="Times New Roman" w:cs="Times New Roman"/>
        <w:sz w:val="22"/>
        <w:szCs w:val="22"/>
        <w:lang w:val="uk-UA" w:eastAsia="uk-UA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39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/>
    <w:lsdException w:name="Intense Reference" w:uiPriority="32"/>
    <w:lsdException w:name="Book Title" w:uiPriority="33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  <w:rsid w:val="002D3CF2"/>
    <w:pPr>
      <w:spacing w:after="0" w:line="360" w:lineRule="auto"/>
      <w:jc w:val="both"/>
    </w:pPr>
    <w:rPr>
      <w:rFonts w:ascii="Times New Roman"/>
      <w:sz w:val="28"/>
      <w:szCs w:val="28"/>
    </w:rPr>
  </w:style>
  <w:style w:type="paragraph" w:styleId="Heading1">
    <w:name w:val="heading 1"/>
    <w:basedOn w:val="Normal"/>
    <w:next w:val="Normal"/>
    <w:link w:val="Heading1Char"/>
    <w:uiPriority w:val="9"/>
    <w:qFormat/>
    <w:rsid w:val="00B464F9"/>
    <w:pPr>
      <w:numPr>
        <w:numId w:val="3"/>
      </w:numPr>
      <w:jc w:val="center"/>
      <w:outlineLvl w:val="0"/>
    </w:pPr>
    <w:rPr>
      <w:caps/>
    </w:rPr>
  </w:style>
  <w:style w:type="paragraph" w:styleId="Heading2">
    <w:name w:val="heading 2"/>
    <w:basedOn w:val="Heading1"/>
    <w:next w:val="Normal"/>
    <w:link w:val="Heading2Char"/>
    <w:uiPriority w:val="9"/>
    <w:unhideWhenUsed/>
    <w:qFormat/>
    <w:rsid w:val="00AF40E7"/>
    <w:pPr>
      <w:numPr>
        <w:ilvl w:val="1"/>
      </w:numPr>
      <w:ind w:left="1276"/>
      <w:jc w:val="left"/>
      <w:outlineLvl w:val="1"/>
    </w:pPr>
    <w:rPr>
      <w:caps w:val="0"/>
    </w:rPr>
  </w:style>
  <w:style w:type="paragraph" w:styleId="Heading3">
    <w:name w:val="heading 3"/>
    <w:basedOn w:val="Heading2"/>
    <w:next w:val="Normal"/>
    <w:link w:val="Heading3Char"/>
    <w:uiPriority w:val="9"/>
    <w:unhideWhenUsed/>
    <w:qFormat/>
    <w:rsid w:val="00421179"/>
    <w:pPr>
      <w:numPr>
        <w:ilvl w:val="2"/>
      </w:numPr>
      <w:ind w:left="1418"/>
      <w:outlineLvl w:val="2"/>
    </w:pPr>
  </w:style>
  <w:style w:type="paragraph" w:styleId="Heading4">
    <w:name w:val="heading 4"/>
    <w:basedOn w:val="Heading3"/>
    <w:next w:val="Normal"/>
    <w:link w:val="Heading4Char"/>
    <w:uiPriority w:val="9"/>
    <w:unhideWhenUsed/>
    <w:qFormat/>
    <w:rsid w:val="00421179"/>
    <w:pPr>
      <w:numPr>
        <w:ilvl w:val="3"/>
      </w:numPr>
      <w:ind w:left="1560"/>
      <w:outlineLvl w:val="3"/>
    </w:pPr>
  </w:style>
  <w:style w:type="paragraph" w:styleId="Heading5">
    <w:name w:val="heading 5"/>
    <w:basedOn w:val="Heading4"/>
    <w:next w:val="Normal"/>
    <w:link w:val="Heading5Char"/>
    <w:uiPriority w:val="9"/>
    <w:unhideWhenUsed/>
    <w:qFormat/>
    <w:rsid w:val="00421179"/>
    <w:pPr>
      <w:numPr>
        <w:ilvl w:val="4"/>
      </w:numPr>
      <w:ind w:left="1701"/>
      <w:outlineLvl w:val="4"/>
    </w:pPr>
  </w:style>
  <w:style w:type="paragraph" w:styleId="Heading6">
    <w:name w:val="heading 6"/>
    <w:basedOn w:val="Heading5"/>
    <w:next w:val="Normal"/>
    <w:link w:val="Heading6Char"/>
    <w:uiPriority w:val="9"/>
    <w:unhideWhenUsed/>
    <w:qFormat/>
    <w:rsid w:val="00421179"/>
    <w:pPr>
      <w:numPr>
        <w:ilvl w:val="5"/>
      </w:numPr>
      <w:ind w:left="1843"/>
      <w:outlineLvl w:val="5"/>
    </w:pPr>
  </w:style>
  <w:style w:type="paragraph" w:styleId="Heading7">
    <w:name w:val="heading 7"/>
    <w:basedOn w:val="Heading6"/>
    <w:next w:val="Normal"/>
    <w:link w:val="Heading7Char"/>
    <w:uiPriority w:val="9"/>
    <w:unhideWhenUsed/>
    <w:qFormat/>
    <w:rsid w:val="00421179"/>
    <w:pPr>
      <w:numPr>
        <w:ilvl w:val="6"/>
      </w:numPr>
      <w:ind w:left="1985"/>
      <w:outlineLvl w:val="6"/>
    </w:pPr>
  </w:style>
  <w:style w:type="paragraph" w:styleId="Heading8">
    <w:name w:val="heading 8"/>
    <w:basedOn w:val="Heading7"/>
    <w:next w:val="Normal"/>
    <w:link w:val="Heading8Char"/>
    <w:uiPriority w:val="9"/>
    <w:unhideWhenUsed/>
    <w:qFormat/>
    <w:rsid w:val="00421179"/>
    <w:pPr>
      <w:numPr>
        <w:ilvl w:val="7"/>
      </w:numPr>
      <w:ind w:left="2127"/>
      <w:outlineLvl w:val="7"/>
    </w:pPr>
  </w:style>
  <w:style w:type="paragraph" w:styleId="Heading9">
    <w:name w:val="heading 9"/>
    <w:basedOn w:val="Heading8"/>
    <w:next w:val="Normal"/>
    <w:link w:val="Heading9Char"/>
    <w:uiPriority w:val="9"/>
    <w:unhideWhenUsed/>
    <w:qFormat/>
    <w:rsid w:val="00421179"/>
    <w:pPr>
      <w:numPr>
        <w:ilvl w:val="8"/>
      </w:numPr>
      <w:ind w:left="2268"/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B464F9"/>
    <w:rPr>
      <w:rFonts w:ascii="Times New Roman"/>
      <w:caps/>
      <w:sz w:val="28"/>
    </w:rPr>
  </w:style>
  <w:style w:type="character" w:customStyle="1" w:styleId="Heading2Char">
    <w:name w:val="Heading 2 Char"/>
    <w:basedOn w:val="DefaultParagraphFont"/>
    <w:link w:val="Heading2"/>
    <w:uiPriority w:val="9"/>
    <w:rsid w:val="00AF40E7"/>
    <w:rPr>
      <w:rFonts w:ascii="Times New Roman"/>
      <w:sz w:val="28"/>
      <w:szCs w:val="28"/>
    </w:rPr>
  </w:style>
  <w:style w:type="character" w:customStyle="1" w:styleId="Heading3Char">
    <w:name w:val="Heading 3 Char"/>
    <w:basedOn w:val="DefaultParagraphFont"/>
    <w:link w:val="Heading3"/>
    <w:uiPriority w:val="9"/>
    <w:rsid w:val="00421179"/>
    <w:rPr>
      <w:rFonts w:ascii="Times New Roman"/>
      <w:caps/>
      <w:sz w:val="28"/>
    </w:rPr>
  </w:style>
  <w:style w:type="character" w:customStyle="1" w:styleId="Heading4Char">
    <w:name w:val="Heading 4 Char"/>
    <w:basedOn w:val="DefaultParagraphFont"/>
    <w:link w:val="Heading4"/>
    <w:uiPriority w:val="9"/>
    <w:rsid w:val="00421179"/>
    <w:rPr>
      <w:rFonts w:ascii="Times New Roman"/>
      <w:caps/>
      <w:sz w:val="28"/>
    </w:rPr>
  </w:style>
  <w:style w:type="character" w:customStyle="1" w:styleId="Heading5Char">
    <w:name w:val="Heading 5 Char"/>
    <w:basedOn w:val="DefaultParagraphFont"/>
    <w:link w:val="Heading5"/>
    <w:uiPriority w:val="9"/>
    <w:rsid w:val="00421179"/>
    <w:rPr>
      <w:rFonts w:ascii="Times New Roman"/>
      <w:caps/>
      <w:sz w:val="28"/>
    </w:rPr>
  </w:style>
  <w:style w:type="character" w:customStyle="1" w:styleId="Heading6Char">
    <w:name w:val="Heading 6 Char"/>
    <w:basedOn w:val="DefaultParagraphFont"/>
    <w:link w:val="Heading6"/>
    <w:uiPriority w:val="9"/>
    <w:rsid w:val="00421179"/>
    <w:rPr>
      <w:rFonts w:ascii="Times New Roman"/>
      <w:caps/>
      <w:sz w:val="28"/>
    </w:rPr>
  </w:style>
  <w:style w:type="character" w:customStyle="1" w:styleId="Heading7Char">
    <w:name w:val="Heading 7 Char"/>
    <w:basedOn w:val="DefaultParagraphFont"/>
    <w:link w:val="Heading7"/>
    <w:uiPriority w:val="9"/>
    <w:rsid w:val="00421179"/>
    <w:rPr>
      <w:rFonts w:ascii="Times New Roman"/>
      <w:caps/>
      <w:sz w:val="28"/>
    </w:rPr>
  </w:style>
  <w:style w:type="character" w:customStyle="1" w:styleId="Heading8Char">
    <w:name w:val="Heading 8 Char"/>
    <w:basedOn w:val="DefaultParagraphFont"/>
    <w:link w:val="Heading8"/>
    <w:uiPriority w:val="9"/>
    <w:rsid w:val="00421179"/>
    <w:rPr>
      <w:rFonts w:ascii="Times New Roman"/>
      <w:caps/>
      <w:sz w:val="28"/>
    </w:rPr>
  </w:style>
  <w:style w:type="character" w:customStyle="1" w:styleId="Heading9Char">
    <w:name w:val="Heading 9 Char"/>
    <w:basedOn w:val="DefaultParagraphFont"/>
    <w:link w:val="Heading9"/>
    <w:uiPriority w:val="9"/>
    <w:rsid w:val="00421179"/>
    <w:rPr>
      <w:rFonts w:ascii="Times New Roman"/>
      <w:caps/>
      <w:sz w:val="28"/>
    </w:rPr>
  </w:style>
  <w:style w:type="paragraph" w:styleId="Title">
    <w:name w:val="Title"/>
    <w:basedOn w:val="Normal"/>
    <w:next w:val="Normal"/>
    <w:link w:val="TitleChar"/>
    <w:uiPriority w:val="10"/>
    <w:qFormat/>
    <w:rsid w:val="00A50CDA"/>
  </w:style>
  <w:style w:type="character" w:customStyle="1" w:styleId="TitleChar">
    <w:name w:val="Title Char"/>
    <w:basedOn w:val="DefaultParagraphFont"/>
    <w:link w:val="Title"/>
    <w:uiPriority w:val="10"/>
    <w:rsid w:val="00A50CDA"/>
    <w:rPr>
      <w:rFonts w:ascii="Times New Roman"/>
      <w:sz w:val="28"/>
    </w:rPr>
  </w:style>
  <w:style w:type="paragraph" w:styleId="Subtitle">
    <w:name w:val="Subtitle"/>
    <w:basedOn w:val="Normal"/>
    <w:next w:val="Normal"/>
    <w:link w:val="SubtitleChar"/>
    <w:uiPriority w:val="11"/>
    <w:qFormat/>
    <w:rsid w:val="00A50CDA"/>
    <w:pPr>
      <w:numPr>
        <w:ilvl w:val="1"/>
      </w:numPr>
      <w:spacing w:after="160"/>
    </w:pPr>
    <w:rPr>
      <w:rFonts w:asciiTheme="minorHAnsi" w:eastAsiaTheme="minorEastAsia" w:hAnsiTheme="minorHAnsi" w:cstheme="minorBidi"/>
      <w:color w:val="5A5A5A" w:themeColor="text1" w:themeTint="A5"/>
      <w:spacing w:val="15"/>
      <w:sz w:val="22"/>
    </w:rPr>
  </w:style>
  <w:style w:type="character" w:customStyle="1" w:styleId="SubtitleChar">
    <w:name w:val="Subtitle Char"/>
    <w:basedOn w:val="DefaultParagraphFont"/>
    <w:link w:val="Subtitle"/>
    <w:uiPriority w:val="11"/>
    <w:rsid w:val="00A50CDA"/>
    <w:rPr>
      <w:rFonts w:eastAsiaTheme="minorEastAsia" w:hAnsiTheme="minorHAnsi" w:cstheme="minorBidi"/>
      <w:color w:val="5A5A5A" w:themeColor="text1" w:themeTint="A5"/>
      <w:spacing w:val="15"/>
    </w:rPr>
  </w:style>
  <w:style w:type="paragraph" w:styleId="ListParagraph">
    <w:name w:val="List Paragraph"/>
    <w:basedOn w:val="Title"/>
    <w:uiPriority w:val="34"/>
    <w:qFormat/>
    <w:rsid w:val="00A50CDA"/>
  </w:style>
  <w:style w:type="paragraph" w:styleId="Quote">
    <w:name w:val="Quote"/>
    <w:basedOn w:val="Normal"/>
    <w:next w:val="Normal"/>
    <w:link w:val="QuoteChar"/>
    <w:uiPriority w:val="29"/>
    <w:qFormat/>
    <w:rsid w:val="00A50CDA"/>
    <w:pPr>
      <w:spacing w:before="200" w:after="160"/>
      <w:ind w:left="864" w:right="864"/>
      <w:jc w:val="center"/>
    </w:pPr>
    <w:rPr>
      <w:i/>
      <w:iCs/>
      <w:color w:val="404040" w:themeColor="text1" w:themeTint="BF"/>
    </w:rPr>
  </w:style>
  <w:style w:type="character" w:customStyle="1" w:styleId="QuoteChar">
    <w:name w:val="Quote Char"/>
    <w:basedOn w:val="DefaultParagraphFont"/>
    <w:link w:val="Quote"/>
    <w:uiPriority w:val="29"/>
    <w:rsid w:val="00A50CDA"/>
    <w:rPr>
      <w:rFonts w:ascii="Times New Roman"/>
      <w:i/>
      <w:iCs/>
      <w:color w:val="404040" w:themeColor="text1" w:themeTint="BF"/>
      <w:sz w:val="28"/>
    </w:rPr>
  </w:style>
  <w:style w:type="numbering" w:customStyle="1" w:styleId="Heads">
    <w:name w:val="Heads"/>
    <w:uiPriority w:val="99"/>
    <w:rsid w:val="00421179"/>
    <w:pPr>
      <w:numPr>
        <w:numId w:val="3"/>
      </w:numPr>
    </w:pPr>
  </w:style>
  <w:style w:type="paragraph" w:styleId="Header">
    <w:name w:val="header"/>
    <w:basedOn w:val="Normal"/>
    <w:link w:val="HeaderChar"/>
    <w:uiPriority w:val="99"/>
    <w:unhideWhenUsed/>
    <w:rsid w:val="00421179"/>
    <w:pPr>
      <w:tabs>
        <w:tab w:val="center" w:pos="4819"/>
        <w:tab w:val="right" w:pos="9639"/>
      </w:tabs>
      <w:spacing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421179"/>
    <w:rPr>
      <w:rFonts w:ascii="Times New Roman"/>
      <w:sz w:val="28"/>
    </w:rPr>
  </w:style>
  <w:style w:type="paragraph" w:styleId="Footer">
    <w:name w:val="footer"/>
    <w:basedOn w:val="Normal"/>
    <w:link w:val="FooterChar"/>
    <w:uiPriority w:val="99"/>
    <w:unhideWhenUsed/>
    <w:rsid w:val="00421179"/>
    <w:pPr>
      <w:tabs>
        <w:tab w:val="center" w:pos="4819"/>
        <w:tab w:val="right" w:pos="9639"/>
      </w:tabs>
      <w:spacing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421179"/>
    <w:rPr>
      <w:rFonts w:ascii="Times New Roman"/>
      <w:sz w:val="28"/>
    </w:rPr>
  </w:style>
  <w:style w:type="paragraph" w:customStyle="1" w:styleId="a">
    <w:name w:val="Чертежный"/>
    <w:rsid w:val="00A76D08"/>
    <w:pPr>
      <w:spacing w:after="0" w:line="240" w:lineRule="auto"/>
      <w:jc w:val="both"/>
    </w:pPr>
    <w:rPr>
      <w:rFonts w:ascii="ISOCPEUR" w:eastAsia="Calibri" w:hAnsi="ISOCPEUR"/>
      <w:i/>
      <w:sz w:val="28"/>
      <w:szCs w:val="20"/>
      <w:lang w:eastAsia="ru-RU"/>
    </w:rPr>
  </w:style>
  <w:style w:type="paragraph" w:styleId="BodyText">
    <w:name w:val="Body Text"/>
    <w:basedOn w:val="Normal"/>
    <w:link w:val="BodyTextChar"/>
    <w:rsid w:val="001653C3"/>
    <w:pPr>
      <w:spacing w:line="240" w:lineRule="auto"/>
    </w:pPr>
    <w:rPr>
      <w:sz w:val="24"/>
      <w:szCs w:val="24"/>
      <w:lang w:eastAsia="ru-RU"/>
    </w:rPr>
  </w:style>
  <w:style w:type="paragraph" w:styleId="TOC1">
    <w:name w:val="toc 1"/>
    <w:basedOn w:val="Normal"/>
    <w:next w:val="Normal"/>
    <w:autoRedefine/>
    <w:uiPriority w:val="39"/>
    <w:unhideWhenUsed/>
    <w:rsid w:val="00BD63A1"/>
  </w:style>
  <w:style w:type="paragraph" w:styleId="TOC2">
    <w:name w:val="toc 2"/>
    <w:basedOn w:val="Normal"/>
    <w:next w:val="Normal"/>
    <w:autoRedefine/>
    <w:uiPriority w:val="39"/>
    <w:unhideWhenUsed/>
    <w:rsid w:val="00F818DA"/>
    <w:pPr>
      <w:tabs>
        <w:tab w:val="right" w:leader="dot" w:pos="9628"/>
      </w:tabs>
      <w:ind w:firstLine="426"/>
    </w:pPr>
  </w:style>
  <w:style w:type="paragraph" w:styleId="TOC3">
    <w:name w:val="toc 3"/>
    <w:basedOn w:val="Normal"/>
    <w:next w:val="Normal"/>
    <w:autoRedefine/>
    <w:uiPriority w:val="39"/>
    <w:unhideWhenUsed/>
    <w:rsid w:val="00BD63A1"/>
  </w:style>
  <w:style w:type="paragraph" w:styleId="TOC4">
    <w:name w:val="toc 4"/>
    <w:basedOn w:val="Normal"/>
    <w:next w:val="Normal"/>
    <w:autoRedefine/>
    <w:uiPriority w:val="39"/>
    <w:semiHidden/>
    <w:unhideWhenUsed/>
    <w:rsid w:val="00BD63A1"/>
  </w:style>
  <w:style w:type="paragraph" w:styleId="TOC5">
    <w:name w:val="toc 5"/>
    <w:basedOn w:val="Normal"/>
    <w:next w:val="Normal"/>
    <w:autoRedefine/>
    <w:uiPriority w:val="39"/>
    <w:semiHidden/>
    <w:unhideWhenUsed/>
    <w:rsid w:val="00BD63A1"/>
  </w:style>
  <w:style w:type="paragraph" w:styleId="TOC6">
    <w:name w:val="toc 6"/>
    <w:basedOn w:val="Normal"/>
    <w:next w:val="Normal"/>
    <w:autoRedefine/>
    <w:uiPriority w:val="39"/>
    <w:semiHidden/>
    <w:unhideWhenUsed/>
    <w:rsid w:val="00BD63A1"/>
  </w:style>
  <w:style w:type="paragraph" w:styleId="TOC7">
    <w:name w:val="toc 7"/>
    <w:basedOn w:val="Normal"/>
    <w:next w:val="Normal"/>
    <w:autoRedefine/>
    <w:uiPriority w:val="39"/>
    <w:semiHidden/>
    <w:unhideWhenUsed/>
    <w:rsid w:val="00BD63A1"/>
  </w:style>
  <w:style w:type="paragraph" w:styleId="TOC8">
    <w:name w:val="toc 8"/>
    <w:basedOn w:val="Normal"/>
    <w:next w:val="Normal"/>
    <w:autoRedefine/>
    <w:uiPriority w:val="39"/>
    <w:semiHidden/>
    <w:unhideWhenUsed/>
    <w:rsid w:val="00BD63A1"/>
  </w:style>
  <w:style w:type="paragraph" w:styleId="TOC9">
    <w:name w:val="toc 9"/>
    <w:basedOn w:val="Normal"/>
    <w:next w:val="Normal"/>
    <w:autoRedefine/>
    <w:uiPriority w:val="39"/>
    <w:semiHidden/>
    <w:unhideWhenUsed/>
    <w:rsid w:val="00BD63A1"/>
  </w:style>
  <w:style w:type="character" w:customStyle="1" w:styleId="BodyTextChar">
    <w:name w:val="Body Text Char"/>
    <w:basedOn w:val="DefaultParagraphFont"/>
    <w:link w:val="BodyText"/>
    <w:rsid w:val="001653C3"/>
    <w:rPr>
      <w:rFonts w:ascii="Times New Roman"/>
      <w:sz w:val="24"/>
      <w:szCs w:val="24"/>
      <w:lang w:eastAsia="ru-RU"/>
    </w:rPr>
  </w:style>
  <w:style w:type="paragraph" w:styleId="BodyTextIndent">
    <w:name w:val="Body Text Indent"/>
    <w:basedOn w:val="Normal"/>
    <w:link w:val="BodyTextIndentChar"/>
    <w:uiPriority w:val="99"/>
    <w:unhideWhenUsed/>
    <w:rsid w:val="00756BB0"/>
    <w:pPr>
      <w:spacing w:after="120"/>
      <w:ind w:left="283"/>
    </w:pPr>
  </w:style>
  <w:style w:type="character" w:customStyle="1" w:styleId="BodyTextIndentChar">
    <w:name w:val="Body Text Indent Char"/>
    <w:basedOn w:val="DefaultParagraphFont"/>
    <w:link w:val="BodyTextIndent"/>
    <w:uiPriority w:val="99"/>
    <w:rsid w:val="00756BB0"/>
    <w:rPr>
      <w:rFonts w:ascii="Times New Roman"/>
      <w:sz w:val="28"/>
    </w:rPr>
  </w:style>
  <w:style w:type="character" w:customStyle="1" w:styleId="apple-converted-space">
    <w:name w:val="apple-converted-space"/>
    <w:basedOn w:val="DefaultParagraphFont"/>
    <w:rsid w:val="00FD477C"/>
  </w:style>
  <w:style w:type="character" w:styleId="Hyperlink">
    <w:name w:val="Hyperlink"/>
    <w:basedOn w:val="DefaultParagraphFont"/>
    <w:uiPriority w:val="99"/>
    <w:unhideWhenUsed/>
    <w:rsid w:val="00FD477C"/>
    <w:rPr>
      <w:color w:val="0000FF"/>
      <w:u w:val="single"/>
    </w:rPr>
  </w:style>
  <w:style w:type="paragraph" w:styleId="PlainText">
    <w:name w:val="Plain Text"/>
    <w:basedOn w:val="Normal"/>
    <w:link w:val="PlainTextChar"/>
    <w:rsid w:val="0094307A"/>
    <w:pPr>
      <w:spacing w:line="240" w:lineRule="auto"/>
      <w:jc w:val="left"/>
    </w:pPr>
    <w:rPr>
      <w:rFonts w:ascii="Courier New" w:hAnsi="Courier New" w:cs="Courier New"/>
      <w:sz w:val="20"/>
      <w:szCs w:val="20"/>
      <w:lang w:val="ru-RU" w:eastAsia="ru-RU"/>
    </w:rPr>
  </w:style>
  <w:style w:type="character" w:customStyle="1" w:styleId="PlainTextChar">
    <w:name w:val="Plain Text Char"/>
    <w:basedOn w:val="DefaultParagraphFont"/>
    <w:link w:val="PlainText"/>
    <w:rsid w:val="0094307A"/>
    <w:rPr>
      <w:rFonts w:ascii="Courier New" w:hAnsi="Courier New" w:cs="Courier New"/>
      <w:sz w:val="20"/>
      <w:szCs w:val="20"/>
      <w:lang w:val="ru-RU" w:eastAsia="ru-RU"/>
    </w:rPr>
  </w:style>
  <w:style w:type="paragraph" w:styleId="Caption">
    <w:name w:val="caption"/>
    <w:basedOn w:val="Normal"/>
    <w:next w:val="Normal"/>
    <w:uiPriority w:val="35"/>
    <w:unhideWhenUsed/>
    <w:qFormat/>
    <w:rsid w:val="00AC1BA9"/>
    <w:pPr>
      <w:spacing w:after="200" w:line="240" w:lineRule="auto"/>
    </w:pPr>
    <w:rPr>
      <w:iCs/>
      <w:szCs w:val="18"/>
    </w:rPr>
  </w:style>
  <w:style w:type="table" w:styleId="TableGrid">
    <w:name w:val="Table Grid"/>
    <w:basedOn w:val="TableNormal"/>
    <w:uiPriority w:val="39"/>
    <w:rsid w:val="00054F8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FollowedHyperlink">
    <w:name w:val="FollowedHyperlink"/>
    <w:basedOn w:val="DefaultParagraphFont"/>
    <w:uiPriority w:val="99"/>
    <w:semiHidden/>
    <w:unhideWhenUsed/>
    <w:rsid w:val="00A41AC9"/>
    <w:rPr>
      <w:color w:val="954F72" w:themeColor="followedHyperlink"/>
      <w:u w:val="single"/>
    </w:rPr>
  </w:style>
  <w:style w:type="paragraph" w:customStyle="1" w:styleId="3LABody">
    <w:name w:val="3. LA Body"/>
    <w:basedOn w:val="Normal"/>
    <w:rsid w:val="00B1087E"/>
    <w:pPr>
      <w:spacing w:before="60" w:line="200" w:lineRule="exact"/>
      <w:jc w:val="left"/>
    </w:pPr>
    <w:rPr>
      <w:spacing w:val="-5"/>
      <w:sz w:val="18"/>
      <w:szCs w:val="20"/>
      <w:lang w:val="en-US" w:eastAsia="en-US"/>
    </w:rPr>
  </w:style>
  <w:style w:type="paragraph" w:styleId="HTMLPreformatted">
    <w:name w:val="HTML Preformatted"/>
    <w:basedOn w:val="Normal"/>
    <w:link w:val="HTMLPreformattedChar"/>
    <w:uiPriority w:val="99"/>
    <w:semiHidden/>
    <w:unhideWhenUsed/>
    <w:rsid w:val="00293D98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line="240" w:lineRule="auto"/>
      <w:jc w:val="left"/>
    </w:pPr>
    <w:rPr>
      <w:rFonts w:ascii="Courier New" w:hAnsi="Courier New" w:cs="Courier New"/>
      <w:sz w:val="20"/>
      <w:szCs w:val="20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semiHidden/>
    <w:rsid w:val="00293D98"/>
    <w:rPr>
      <w:rFonts w:ascii="Courier New" w:hAnsi="Courier New" w:cs="Courier New"/>
      <w:sz w:val="20"/>
      <w:szCs w:val="20"/>
    </w:rPr>
  </w:style>
  <w:style w:type="character" w:styleId="HTMLCode">
    <w:name w:val="HTML Code"/>
    <w:basedOn w:val="DefaultParagraphFont"/>
    <w:uiPriority w:val="99"/>
    <w:semiHidden/>
    <w:unhideWhenUsed/>
    <w:rsid w:val="00293D98"/>
    <w:rPr>
      <w:rFonts w:ascii="Courier New" w:eastAsia="Times New Roman" w:hAnsi="Courier New" w:cs="Courier New"/>
      <w:sz w:val="20"/>
      <w:szCs w:val="20"/>
    </w:rPr>
  </w:style>
  <w:style w:type="numbering" w:customStyle="1" w:styleId="NoList1">
    <w:name w:val="No List1"/>
    <w:next w:val="NoList"/>
    <w:uiPriority w:val="99"/>
    <w:semiHidden/>
    <w:unhideWhenUsed/>
    <w:rsid w:val="004E26FC"/>
  </w:style>
  <w:style w:type="numbering" w:customStyle="1" w:styleId="Heads1">
    <w:name w:val="Heads1"/>
    <w:uiPriority w:val="99"/>
    <w:rsid w:val="004E26FC"/>
  </w:style>
  <w:style w:type="paragraph" w:styleId="NoSpacing">
    <w:name w:val="No Spacing"/>
    <w:uiPriority w:val="1"/>
    <w:qFormat/>
    <w:rsid w:val="00165F72"/>
    <w:pPr>
      <w:spacing w:after="0" w:line="240" w:lineRule="auto"/>
      <w:jc w:val="both"/>
    </w:pPr>
    <w:rPr>
      <w:rFonts w:ascii="Times New Roman"/>
      <w:sz w:val="28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53763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743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5290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4188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29484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84860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5733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64946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89171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19195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2050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0340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2219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6532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1702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png"/><Relationship Id="rId18" Type="http://schemas.openxmlformats.org/officeDocument/2006/relationships/image" Target="media/image7.emf"/><Relationship Id="rId26" Type="http://schemas.openxmlformats.org/officeDocument/2006/relationships/hyperlink" Target="https://codeigniter.com/docs" TargetMode="External"/><Relationship Id="rId21" Type="http://schemas.openxmlformats.org/officeDocument/2006/relationships/package" Target="embeddings/Microsoft_Visio_Drawing3.vsdx"/><Relationship Id="rId34" Type="http://schemas.openxmlformats.org/officeDocument/2006/relationships/image" Target="media/image16.png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17" Type="http://schemas.openxmlformats.org/officeDocument/2006/relationships/package" Target="embeddings/Microsoft_Visio_Drawing1.vsdx"/><Relationship Id="rId25" Type="http://schemas.openxmlformats.org/officeDocument/2006/relationships/hyperlink" Target="http://semantic-ui.com/" TargetMode="External"/><Relationship Id="rId33" Type="http://schemas.openxmlformats.org/officeDocument/2006/relationships/image" Target="media/image15.png"/><Relationship Id="rId2" Type="http://schemas.openxmlformats.org/officeDocument/2006/relationships/numbering" Target="numbering.xml"/><Relationship Id="rId16" Type="http://schemas.openxmlformats.org/officeDocument/2006/relationships/image" Target="media/image6.emf"/><Relationship Id="rId20" Type="http://schemas.openxmlformats.org/officeDocument/2006/relationships/image" Target="media/image8.emf"/><Relationship Id="rId29" Type="http://schemas.openxmlformats.org/officeDocument/2006/relationships/image" Target="media/image11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png"/><Relationship Id="rId24" Type="http://schemas.openxmlformats.org/officeDocument/2006/relationships/hyperlink" Target="https://www.ospanel.io/docs/" TargetMode="External"/><Relationship Id="rId32" Type="http://schemas.openxmlformats.org/officeDocument/2006/relationships/image" Target="media/image14.png"/><Relationship Id="rId37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.vsdx"/><Relationship Id="rId23" Type="http://schemas.openxmlformats.org/officeDocument/2006/relationships/hyperlink" Target="http://api.jquery.com/" TargetMode="External"/><Relationship Id="rId28" Type="http://schemas.openxmlformats.org/officeDocument/2006/relationships/image" Target="media/image10.png"/><Relationship Id="rId36" Type="http://schemas.openxmlformats.org/officeDocument/2006/relationships/fontTable" Target="fontTable.xml"/><Relationship Id="rId10" Type="http://schemas.microsoft.com/office/2007/relationships/hdphoto" Target="media/hdphoto1.wdp"/><Relationship Id="rId19" Type="http://schemas.openxmlformats.org/officeDocument/2006/relationships/package" Target="embeddings/Microsoft_Visio_Drawing2.vsdx"/><Relationship Id="rId31" Type="http://schemas.openxmlformats.org/officeDocument/2006/relationships/image" Target="media/image13.png"/><Relationship Id="rId4" Type="http://schemas.openxmlformats.org/officeDocument/2006/relationships/settings" Target="settings.xml"/><Relationship Id="rId9" Type="http://schemas.openxmlformats.org/officeDocument/2006/relationships/image" Target="media/image1.png"/><Relationship Id="rId14" Type="http://schemas.openxmlformats.org/officeDocument/2006/relationships/image" Target="media/image5.emf"/><Relationship Id="rId22" Type="http://schemas.openxmlformats.org/officeDocument/2006/relationships/hyperlink" Target="http://code-igniter.ru/" TargetMode="External"/><Relationship Id="rId27" Type="http://schemas.openxmlformats.org/officeDocument/2006/relationships/image" Target="media/image9.png"/><Relationship Id="rId30" Type="http://schemas.openxmlformats.org/officeDocument/2006/relationships/image" Target="media/image12.png"/><Relationship Id="rId35" Type="http://schemas.openxmlformats.org/officeDocument/2006/relationships/header" Target="header2.xml"/><Relationship Id="rId8" Type="http://schemas.openxmlformats.org/officeDocument/2006/relationships/header" Target="header1.xml"/><Relationship Id="rId3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GostTitle.XSL" StyleName="GOST - Title Sort" Version="2003"/>
</file>

<file path=customXml/itemProps1.xml><?xml version="1.0" encoding="utf-8"?>
<ds:datastoreItem xmlns:ds="http://schemas.openxmlformats.org/officeDocument/2006/customXml" ds:itemID="{0FED863E-39F3-4F7C-9050-71E0460F6D7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44</Pages>
  <Words>44224</Words>
  <Characters>25209</Characters>
  <Application>Microsoft Office Word</Application>
  <DocSecurity>0</DocSecurity>
  <Lines>210</Lines>
  <Paragraphs>13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929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lex Krivenko</dc:creator>
  <cp:keywords/>
  <dc:description/>
  <cp:lastModifiedBy>Oleksandr Kryvenko</cp:lastModifiedBy>
  <cp:revision>2</cp:revision>
  <dcterms:created xsi:type="dcterms:W3CDTF">2019-02-05T23:36:00Z</dcterms:created>
  <dcterms:modified xsi:type="dcterms:W3CDTF">2019-02-05T23:36:00Z</dcterms:modified>
</cp:coreProperties>
</file>